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0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1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3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4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804" r:id="rId1"/>
  </p:sldMasterIdLst>
  <p:notesMasterIdLst>
    <p:notesMasterId r:id="rId25"/>
  </p:notesMasterIdLst>
  <p:sldIdLst>
    <p:sldId id="256" r:id="rId2"/>
    <p:sldId id="258" r:id="rId3"/>
    <p:sldId id="291" r:id="rId4"/>
    <p:sldId id="284" r:id="rId5"/>
    <p:sldId id="292" r:id="rId6"/>
    <p:sldId id="267" r:id="rId7"/>
    <p:sldId id="265" r:id="rId8"/>
    <p:sldId id="293" r:id="rId9"/>
    <p:sldId id="266" r:id="rId10"/>
    <p:sldId id="263" r:id="rId11"/>
    <p:sldId id="268" r:id="rId12"/>
    <p:sldId id="269" r:id="rId13"/>
    <p:sldId id="270" r:id="rId14"/>
    <p:sldId id="271" r:id="rId15"/>
    <p:sldId id="272" r:id="rId16"/>
    <p:sldId id="273" r:id="rId17"/>
    <p:sldId id="275" r:id="rId18"/>
    <p:sldId id="286" r:id="rId19"/>
    <p:sldId id="287" r:id="rId20"/>
    <p:sldId id="288" r:id="rId21"/>
    <p:sldId id="290" r:id="rId22"/>
    <p:sldId id="274" r:id="rId23"/>
    <p:sldId id="264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17" autoAdjust="0"/>
    <p:restoredTop sz="91873" autoAdjust="0"/>
  </p:normalViewPr>
  <p:slideViewPr>
    <p:cSldViewPr>
      <p:cViewPr>
        <p:scale>
          <a:sx n="80" d="100"/>
          <a:sy n="80" d="100"/>
        </p:scale>
        <p:origin x="-77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DA54E02-6E91-49B6-BB9D-65588C03966B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GB"/>
        </a:p>
      </dgm:t>
    </dgm:pt>
    <dgm:pt modelId="{6B92F274-60F3-4B00-B767-395548861A43}">
      <dgm:prSet/>
      <dgm:spPr/>
      <dgm:t>
        <a:bodyPr/>
        <a:lstStyle/>
        <a:p>
          <a:pPr rtl="0"/>
          <a:r>
            <a:rPr lang="bg-BG" b="0" i="0" baseline="0" dirty="0" smtClean="0"/>
            <a:t>Избор и класификация на е-услуги</a:t>
          </a:r>
          <a:endParaRPr lang="en-GB" dirty="0"/>
        </a:p>
      </dgm:t>
    </dgm:pt>
    <dgm:pt modelId="{3ACE997F-F91D-4A77-9340-B8C0403B56C8}" type="parTrans" cxnId="{7581DEDE-1BCC-45F2-94DE-76F6EA1593ED}">
      <dgm:prSet/>
      <dgm:spPr/>
      <dgm:t>
        <a:bodyPr/>
        <a:lstStyle/>
        <a:p>
          <a:endParaRPr lang="en-GB"/>
        </a:p>
      </dgm:t>
    </dgm:pt>
    <dgm:pt modelId="{5D2C8367-DABF-4C3F-92D8-B57F8208DC62}" type="sibTrans" cxnId="{7581DEDE-1BCC-45F2-94DE-76F6EA1593ED}">
      <dgm:prSet/>
      <dgm:spPr/>
      <dgm:t>
        <a:bodyPr/>
        <a:lstStyle/>
        <a:p>
          <a:endParaRPr lang="en-GB"/>
        </a:p>
      </dgm:t>
    </dgm:pt>
    <dgm:pt modelId="{1BFE48CF-077C-40B1-99AD-C466D1DA899E}">
      <dgm:prSet/>
      <dgm:spPr/>
      <dgm:t>
        <a:bodyPr/>
        <a:lstStyle/>
        <a:p>
          <a:pPr rtl="0"/>
          <a:r>
            <a:rPr lang="bg-BG" b="0" i="0" baseline="0" dirty="0" smtClean="0"/>
            <a:t>Дизайн на е-услуги</a:t>
          </a:r>
          <a:endParaRPr lang="en-GB" dirty="0"/>
        </a:p>
      </dgm:t>
    </dgm:pt>
    <dgm:pt modelId="{31BCEC93-2448-49C9-AF53-CBE55C0FB8AF}" type="parTrans" cxnId="{C8B76FCF-4405-4B2A-B4C7-89A2F1B061C4}">
      <dgm:prSet/>
      <dgm:spPr/>
      <dgm:t>
        <a:bodyPr/>
        <a:lstStyle/>
        <a:p>
          <a:endParaRPr lang="en-GB"/>
        </a:p>
      </dgm:t>
    </dgm:pt>
    <dgm:pt modelId="{CA4A0929-9260-4184-B45F-6108A342615E}" type="sibTrans" cxnId="{C8B76FCF-4405-4B2A-B4C7-89A2F1B061C4}">
      <dgm:prSet/>
      <dgm:spPr/>
      <dgm:t>
        <a:bodyPr/>
        <a:lstStyle/>
        <a:p>
          <a:endParaRPr lang="en-GB"/>
        </a:p>
      </dgm:t>
    </dgm:pt>
    <dgm:pt modelId="{055DFD96-E8F6-48CD-AC5D-8C6DCA2E806D}">
      <dgm:prSet/>
      <dgm:spPr/>
      <dgm:t>
        <a:bodyPr/>
        <a:lstStyle/>
        <a:p>
          <a:pPr rtl="0"/>
          <a:r>
            <a:rPr lang="bg-BG" b="0" i="0" baseline="0" dirty="0" smtClean="0"/>
            <a:t>Внедряване на е-услуги</a:t>
          </a:r>
          <a:endParaRPr lang="en-GB" dirty="0"/>
        </a:p>
      </dgm:t>
    </dgm:pt>
    <dgm:pt modelId="{CEF3A671-ADE9-4B5F-92B7-3EE28E9E04B1}" type="parTrans" cxnId="{760BFE2A-78D0-4CEB-AB4C-2DD6A20089AE}">
      <dgm:prSet/>
      <dgm:spPr/>
      <dgm:t>
        <a:bodyPr/>
        <a:lstStyle/>
        <a:p>
          <a:endParaRPr lang="en-GB"/>
        </a:p>
      </dgm:t>
    </dgm:pt>
    <dgm:pt modelId="{07A5D57D-498F-48B5-A3D1-720B0C97B5B2}" type="sibTrans" cxnId="{760BFE2A-78D0-4CEB-AB4C-2DD6A20089AE}">
      <dgm:prSet/>
      <dgm:spPr/>
      <dgm:t>
        <a:bodyPr/>
        <a:lstStyle/>
        <a:p>
          <a:endParaRPr lang="en-GB"/>
        </a:p>
      </dgm:t>
    </dgm:pt>
    <dgm:pt modelId="{176453E6-6A3C-476D-B4FB-4492B1561A4F}">
      <dgm:prSet/>
      <dgm:spPr/>
      <dgm:t>
        <a:bodyPr/>
        <a:lstStyle/>
        <a:p>
          <a:pPr rtl="0"/>
          <a:r>
            <a:rPr lang="bg-BG" b="0" i="0" baseline="0" dirty="0" smtClean="0"/>
            <a:t>Измерване качеството на предлаганите е-услуги</a:t>
          </a:r>
          <a:endParaRPr lang="en-GB" dirty="0"/>
        </a:p>
      </dgm:t>
    </dgm:pt>
    <dgm:pt modelId="{9D79F583-2701-436D-AD96-1B032073A107}" type="parTrans" cxnId="{9E4F8FFC-9498-4988-9BE9-E87CEB9869C6}">
      <dgm:prSet/>
      <dgm:spPr/>
      <dgm:t>
        <a:bodyPr/>
        <a:lstStyle/>
        <a:p>
          <a:endParaRPr lang="en-GB"/>
        </a:p>
      </dgm:t>
    </dgm:pt>
    <dgm:pt modelId="{898CE7E7-5A15-4357-98CD-BC7574505522}" type="sibTrans" cxnId="{9E4F8FFC-9498-4988-9BE9-E87CEB9869C6}">
      <dgm:prSet/>
      <dgm:spPr/>
      <dgm:t>
        <a:bodyPr/>
        <a:lstStyle/>
        <a:p>
          <a:endParaRPr lang="en-GB"/>
        </a:p>
      </dgm:t>
    </dgm:pt>
    <dgm:pt modelId="{C366D026-B128-48DA-8E6B-205A93511193}">
      <dgm:prSet/>
      <dgm:spPr/>
      <dgm:t>
        <a:bodyPr/>
        <a:lstStyle/>
        <a:p>
          <a:pPr rtl="0"/>
          <a:r>
            <a:rPr lang="bg-BG" b="0" i="0" baseline="0" dirty="0" smtClean="0"/>
            <a:t>Усъвършенстване</a:t>
          </a:r>
          <a:r>
            <a:rPr lang="bg-BG" b="0" i="0" dirty="0" smtClean="0"/>
            <a:t> на е-услуги</a:t>
          </a:r>
          <a:endParaRPr lang="en-US" b="0" i="0" baseline="0" dirty="0"/>
        </a:p>
      </dgm:t>
    </dgm:pt>
    <dgm:pt modelId="{ED29B4C8-DFC3-49E9-9776-08663134A52C}" type="parTrans" cxnId="{B6B74633-2075-443C-83A7-E55C6F21CC29}">
      <dgm:prSet/>
      <dgm:spPr/>
      <dgm:t>
        <a:bodyPr/>
        <a:lstStyle/>
        <a:p>
          <a:endParaRPr lang="en-GB"/>
        </a:p>
      </dgm:t>
    </dgm:pt>
    <dgm:pt modelId="{65E1D7CC-9377-4905-9CC0-80C0D846E3D5}" type="sibTrans" cxnId="{B6B74633-2075-443C-83A7-E55C6F21CC29}">
      <dgm:prSet/>
      <dgm:spPr/>
      <dgm:t>
        <a:bodyPr/>
        <a:lstStyle/>
        <a:p>
          <a:endParaRPr lang="en-GB"/>
        </a:p>
      </dgm:t>
    </dgm:pt>
    <dgm:pt modelId="{12CA2A0D-CC5D-44F3-A58F-5DFBDB9B6697}" type="pres">
      <dgm:prSet presAssocID="{FDA54E02-6E91-49B6-BB9D-65588C03966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9A4EC4E-B5A1-4A95-BA58-C4C7DEBC2FEC}" type="pres">
      <dgm:prSet presAssocID="{6B92F274-60F3-4B00-B767-395548861A43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57E4F6-B59E-4940-B51A-E54161A03F18}" type="pres">
      <dgm:prSet presAssocID="{5D2C8367-DABF-4C3F-92D8-B57F8208DC62}" presName="sibTrans" presStyleLbl="sibTrans2D1" presStyleIdx="0" presStyleCnt="4"/>
      <dgm:spPr/>
      <dgm:t>
        <a:bodyPr/>
        <a:lstStyle/>
        <a:p>
          <a:endParaRPr lang="en-US"/>
        </a:p>
      </dgm:t>
    </dgm:pt>
    <dgm:pt modelId="{DAC80F33-C9F1-47D8-8560-C1BC9C62B8DC}" type="pres">
      <dgm:prSet presAssocID="{5D2C8367-DABF-4C3F-92D8-B57F8208DC62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5169F1B8-BB33-4F4F-9FB6-B41239AA59B5}" type="pres">
      <dgm:prSet presAssocID="{1BFE48CF-077C-40B1-99AD-C466D1DA899E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5B61B0-003D-4E37-B428-66F31CACF89B}" type="pres">
      <dgm:prSet presAssocID="{CA4A0929-9260-4184-B45F-6108A342615E}" presName="sibTrans" presStyleLbl="sibTrans2D1" presStyleIdx="1" presStyleCnt="4"/>
      <dgm:spPr/>
      <dgm:t>
        <a:bodyPr/>
        <a:lstStyle/>
        <a:p>
          <a:endParaRPr lang="en-US"/>
        </a:p>
      </dgm:t>
    </dgm:pt>
    <dgm:pt modelId="{5E03D1C5-1C26-4CD4-9EC6-23F8B0E8CCD6}" type="pres">
      <dgm:prSet presAssocID="{CA4A0929-9260-4184-B45F-6108A342615E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C7DDE51B-953D-4984-827C-39EB73C3E98D}" type="pres">
      <dgm:prSet presAssocID="{055DFD96-E8F6-48CD-AC5D-8C6DCA2E806D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322A5A-81F2-40BE-A385-A0FE9BA03CFD}" type="pres">
      <dgm:prSet presAssocID="{07A5D57D-498F-48B5-A3D1-720B0C97B5B2}" presName="sibTrans" presStyleLbl="sibTrans2D1" presStyleIdx="2" presStyleCnt="4"/>
      <dgm:spPr/>
      <dgm:t>
        <a:bodyPr/>
        <a:lstStyle/>
        <a:p>
          <a:endParaRPr lang="en-US"/>
        </a:p>
      </dgm:t>
    </dgm:pt>
    <dgm:pt modelId="{A62FDB08-C39A-43B3-817B-7FAD27646514}" type="pres">
      <dgm:prSet presAssocID="{07A5D57D-498F-48B5-A3D1-720B0C97B5B2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D19F8958-6DD8-4472-829F-326E2290C15B}" type="pres">
      <dgm:prSet presAssocID="{176453E6-6A3C-476D-B4FB-4492B1561A4F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AE0DB4-C2EA-4FB2-AEF8-DD70DB43C74E}" type="pres">
      <dgm:prSet presAssocID="{898CE7E7-5A15-4357-98CD-BC7574505522}" presName="sibTrans" presStyleLbl="sibTrans2D1" presStyleIdx="3" presStyleCnt="4"/>
      <dgm:spPr/>
      <dgm:t>
        <a:bodyPr/>
        <a:lstStyle/>
        <a:p>
          <a:endParaRPr lang="en-US"/>
        </a:p>
      </dgm:t>
    </dgm:pt>
    <dgm:pt modelId="{8EE9005E-E279-40C3-90BD-35A0F1DD297F}" type="pres">
      <dgm:prSet presAssocID="{898CE7E7-5A15-4357-98CD-BC7574505522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1BECE7C6-F86A-494C-802A-72C2E51E3B4E}" type="pres">
      <dgm:prSet presAssocID="{C366D026-B128-48DA-8E6B-205A9351119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581DEDE-1BCC-45F2-94DE-76F6EA1593ED}" srcId="{FDA54E02-6E91-49B6-BB9D-65588C03966B}" destId="{6B92F274-60F3-4B00-B767-395548861A43}" srcOrd="0" destOrd="0" parTransId="{3ACE997F-F91D-4A77-9340-B8C0403B56C8}" sibTransId="{5D2C8367-DABF-4C3F-92D8-B57F8208DC62}"/>
    <dgm:cxn modelId="{F1CBCEF2-4C7B-4842-80F4-8C75D4B1B8F9}" type="presOf" srcId="{898CE7E7-5A15-4357-98CD-BC7574505522}" destId="{11AE0DB4-C2EA-4FB2-AEF8-DD70DB43C74E}" srcOrd="0" destOrd="0" presId="urn:microsoft.com/office/officeart/2005/8/layout/process1"/>
    <dgm:cxn modelId="{B6B74633-2075-443C-83A7-E55C6F21CC29}" srcId="{FDA54E02-6E91-49B6-BB9D-65588C03966B}" destId="{C366D026-B128-48DA-8E6B-205A93511193}" srcOrd="4" destOrd="0" parTransId="{ED29B4C8-DFC3-49E9-9776-08663134A52C}" sibTransId="{65E1D7CC-9377-4905-9CC0-80C0D846E3D5}"/>
    <dgm:cxn modelId="{07DB2DB2-E11C-442D-B91D-20905D15C062}" type="presOf" srcId="{5D2C8367-DABF-4C3F-92D8-B57F8208DC62}" destId="{6D57E4F6-B59E-4940-B51A-E54161A03F18}" srcOrd="0" destOrd="0" presId="urn:microsoft.com/office/officeart/2005/8/layout/process1"/>
    <dgm:cxn modelId="{9E4F8FFC-9498-4988-9BE9-E87CEB9869C6}" srcId="{FDA54E02-6E91-49B6-BB9D-65588C03966B}" destId="{176453E6-6A3C-476D-B4FB-4492B1561A4F}" srcOrd="3" destOrd="0" parTransId="{9D79F583-2701-436D-AD96-1B032073A107}" sibTransId="{898CE7E7-5A15-4357-98CD-BC7574505522}"/>
    <dgm:cxn modelId="{15A715F0-09E7-41EF-B898-9D5A50F40FF7}" type="presOf" srcId="{898CE7E7-5A15-4357-98CD-BC7574505522}" destId="{8EE9005E-E279-40C3-90BD-35A0F1DD297F}" srcOrd="1" destOrd="0" presId="urn:microsoft.com/office/officeart/2005/8/layout/process1"/>
    <dgm:cxn modelId="{760BFE2A-78D0-4CEB-AB4C-2DD6A20089AE}" srcId="{FDA54E02-6E91-49B6-BB9D-65588C03966B}" destId="{055DFD96-E8F6-48CD-AC5D-8C6DCA2E806D}" srcOrd="2" destOrd="0" parTransId="{CEF3A671-ADE9-4B5F-92B7-3EE28E9E04B1}" sibTransId="{07A5D57D-498F-48B5-A3D1-720B0C97B5B2}"/>
    <dgm:cxn modelId="{9EBE79F1-FE1E-4B3D-A4D9-304E61CAAB4F}" type="presOf" srcId="{CA4A0929-9260-4184-B45F-6108A342615E}" destId="{5E03D1C5-1C26-4CD4-9EC6-23F8B0E8CCD6}" srcOrd="1" destOrd="0" presId="urn:microsoft.com/office/officeart/2005/8/layout/process1"/>
    <dgm:cxn modelId="{77D4DC29-7E13-44E5-B95F-5EF53C280F6D}" type="presOf" srcId="{FDA54E02-6E91-49B6-BB9D-65588C03966B}" destId="{12CA2A0D-CC5D-44F3-A58F-5DFBDB9B6697}" srcOrd="0" destOrd="0" presId="urn:microsoft.com/office/officeart/2005/8/layout/process1"/>
    <dgm:cxn modelId="{C8B76FCF-4405-4B2A-B4C7-89A2F1B061C4}" srcId="{FDA54E02-6E91-49B6-BB9D-65588C03966B}" destId="{1BFE48CF-077C-40B1-99AD-C466D1DA899E}" srcOrd="1" destOrd="0" parTransId="{31BCEC93-2448-49C9-AF53-CBE55C0FB8AF}" sibTransId="{CA4A0929-9260-4184-B45F-6108A342615E}"/>
    <dgm:cxn modelId="{33692D37-8F06-4DB6-9ABA-72E1533C7319}" type="presOf" srcId="{1BFE48CF-077C-40B1-99AD-C466D1DA899E}" destId="{5169F1B8-BB33-4F4F-9FB6-B41239AA59B5}" srcOrd="0" destOrd="0" presId="urn:microsoft.com/office/officeart/2005/8/layout/process1"/>
    <dgm:cxn modelId="{BE4FC319-72E0-4F42-ABD3-5DF41A9CDDF6}" type="presOf" srcId="{176453E6-6A3C-476D-B4FB-4492B1561A4F}" destId="{D19F8958-6DD8-4472-829F-326E2290C15B}" srcOrd="0" destOrd="0" presId="urn:microsoft.com/office/officeart/2005/8/layout/process1"/>
    <dgm:cxn modelId="{D9F0E769-10E7-43C7-8658-DAEF5252B6CC}" type="presOf" srcId="{07A5D57D-498F-48B5-A3D1-720B0C97B5B2}" destId="{A62FDB08-C39A-43B3-817B-7FAD27646514}" srcOrd="1" destOrd="0" presId="urn:microsoft.com/office/officeart/2005/8/layout/process1"/>
    <dgm:cxn modelId="{E76EB525-C89C-4007-97AB-C6D3895D4DF9}" type="presOf" srcId="{07A5D57D-498F-48B5-A3D1-720B0C97B5B2}" destId="{A7322A5A-81F2-40BE-A385-A0FE9BA03CFD}" srcOrd="0" destOrd="0" presId="urn:microsoft.com/office/officeart/2005/8/layout/process1"/>
    <dgm:cxn modelId="{1F1076EE-6987-491E-AF5F-52FBB08F077C}" type="presOf" srcId="{C366D026-B128-48DA-8E6B-205A93511193}" destId="{1BECE7C6-F86A-494C-802A-72C2E51E3B4E}" srcOrd="0" destOrd="0" presId="urn:microsoft.com/office/officeart/2005/8/layout/process1"/>
    <dgm:cxn modelId="{19660C45-8D66-4E8B-BA99-18EBE8F9C3A2}" type="presOf" srcId="{5D2C8367-DABF-4C3F-92D8-B57F8208DC62}" destId="{DAC80F33-C9F1-47D8-8560-C1BC9C62B8DC}" srcOrd="1" destOrd="0" presId="urn:microsoft.com/office/officeart/2005/8/layout/process1"/>
    <dgm:cxn modelId="{74BE66C6-F99D-4F11-9BAD-93FFBC4D367D}" type="presOf" srcId="{6B92F274-60F3-4B00-B767-395548861A43}" destId="{F9A4EC4E-B5A1-4A95-BA58-C4C7DEBC2FEC}" srcOrd="0" destOrd="0" presId="urn:microsoft.com/office/officeart/2005/8/layout/process1"/>
    <dgm:cxn modelId="{4F6D88FB-49F8-4816-8CBC-97A2FB5A1F2A}" type="presOf" srcId="{CA4A0929-9260-4184-B45F-6108A342615E}" destId="{765B61B0-003D-4E37-B428-66F31CACF89B}" srcOrd="0" destOrd="0" presId="urn:microsoft.com/office/officeart/2005/8/layout/process1"/>
    <dgm:cxn modelId="{52144FAE-6097-46A4-860C-A4E32FDF0E0F}" type="presOf" srcId="{055DFD96-E8F6-48CD-AC5D-8C6DCA2E806D}" destId="{C7DDE51B-953D-4984-827C-39EB73C3E98D}" srcOrd="0" destOrd="0" presId="urn:microsoft.com/office/officeart/2005/8/layout/process1"/>
    <dgm:cxn modelId="{F99DEB23-93E9-4921-AC1B-107F2D18C0CD}" type="presParOf" srcId="{12CA2A0D-CC5D-44F3-A58F-5DFBDB9B6697}" destId="{F9A4EC4E-B5A1-4A95-BA58-C4C7DEBC2FEC}" srcOrd="0" destOrd="0" presId="urn:microsoft.com/office/officeart/2005/8/layout/process1"/>
    <dgm:cxn modelId="{C8315D7E-9AFE-4F36-A4E6-506D49BF4557}" type="presParOf" srcId="{12CA2A0D-CC5D-44F3-A58F-5DFBDB9B6697}" destId="{6D57E4F6-B59E-4940-B51A-E54161A03F18}" srcOrd="1" destOrd="0" presId="urn:microsoft.com/office/officeart/2005/8/layout/process1"/>
    <dgm:cxn modelId="{798EC27E-83AC-472F-86BE-B49F8EB81ACD}" type="presParOf" srcId="{6D57E4F6-B59E-4940-B51A-E54161A03F18}" destId="{DAC80F33-C9F1-47D8-8560-C1BC9C62B8DC}" srcOrd="0" destOrd="0" presId="urn:microsoft.com/office/officeart/2005/8/layout/process1"/>
    <dgm:cxn modelId="{3D0AFD79-6A3B-4287-BDE1-6EB0F133E9E1}" type="presParOf" srcId="{12CA2A0D-CC5D-44F3-A58F-5DFBDB9B6697}" destId="{5169F1B8-BB33-4F4F-9FB6-B41239AA59B5}" srcOrd="2" destOrd="0" presId="urn:microsoft.com/office/officeart/2005/8/layout/process1"/>
    <dgm:cxn modelId="{05F2AA38-3C3B-448F-9B77-BF2B534F0B17}" type="presParOf" srcId="{12CA2A0D-CC5D-44F3-A58F-5DFBDB9B6697}" destId="{765B61B0-003D-4E37-B428-66F31CACF89B}" srcOrd="3" destOrd="0" presId="urn:microsoft.com/office/officeart/2005/8/layout/process1"/>
    <dgm:cxn modelId="{31503482-FCA7-40D7-A179-9C2C21978696}" type="presParOf" srcId="{765B61B0-003D-4E37-B428-66F31CACF89B}" destId="{5E03D1C5-1C26-4CD4-9EC6-23F8B0E8CCD6}" srcOrd="0" destOrd="0" presId="urn:microsoft.com/office/officeart/2005/8/layout/process1"/>
    <dgm:cxn modelId="{F9EF1546-E6A5-4497-9C23-D6F121AA4104}" type="presParOf" srcId="{12CA2A0D-CC5D-44F3-A58F-5DFBDB9B6697}" destId="{C7DDE51B-953D-4984-827C-39EB73C3E98D}" srcOrd="4" destOrd="0" presId="urn:microsoft.com/office/officeart/2005/8/layout/process1"/>
    <dgm:cxn modelId="{BF8E4DBA-9507-4227-B7E2-FF8A2895A9BF}" type="presParOf" srcId="{12CA2A0D-CC5D-44F3-A58F-5DFBDB9B6697}" destId="{A7322A5A-81F2-40BE-A385-A0FE9BA03CFD}" srcOrd="5" destOrd="0" presId="urn:microsoft.com/office/officeart/2005/8/layout/process1"/>
    <dgm:cxn modelId="{6B343D27-B73D-4E4B-945D-34CF27B71339}" type="presParOf" srcId="{A7322A5A-81F2-40BE-A385-A0FE9BA03CFD}" destId="{A62FDB08-C39A-43B3-817B-7FAD27646514}" srcOrd="0" destOrd="0" presId="urn:microsoft.com/office/officeart/2005/8/layout/process1"/>
    <dgm:cxn modelId="{EDABC184-B3C4-4F14-8B92-A6F9E5E6C94F}" type="presParOf" srcId="{12CA2A0D-CC5D-44F3-A58F-5DFBDB9B6697}" destId="{D19F8958-6DD8-4472-829F-326E2290C15B}" srcOrd="6" destOrd="0" presId="urn:microsoft.com/office/officeart/2005/8/layout/process1"/>
    <dgm:cxn modelId="{6D57978E-72B9-44E4-BC25-FAC713593DF0}" type="presParOf" srcId="{12CA2A0D-CC5D-44F3-A58F-5DFBDB9B6697}" destId="{11AE0DB4-C2EA-4FB2-AEF8-DD70DB43C74E}" srcOrd="7" destOrd="0" presId="urn:microsoft.com/office/officeart/2005/8/layout/process1"/>
    <dgm:cxn modelId="{A327CD8F-D648-4435-8171-42F88751B343}" type="presParOf" srcId="{11AE0DB4-C2EA-4FB2-AEF8-DD70DB43C74E}" destId="{8EE9005E-E279-40C3-90BD-35A0F1DD297F}" srcOrd="0" destOrd="0" presId="urn:microsoft.com/office/officeart/2005/8/layout/process1"/>
    <dgm:cxn modelId="{1417AAAF-7EAE-4E1A-A264-86A3FC391D39}" type="presParOf" srcId="{12CA2A0D-CC5D-44F3-A58F-5DFBDB9B6697}" destId="{1BECE7C6-F86A-494C-802A-72C2E51E3B4E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962595A-AF1E-441A-94AD-8BAEE2332F00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15E48AC1-379F-4917-A56E-78C93A200B4B}">
      <dgm:prSet custT="1"/>
      <dgm:spPr/>
      <dgm:t>
        <a:bodyPr/>
        <a:lstStyle/>
        <a:p>
          <a:pPr rtl="0"/>
          <a:r>
            <a:rPr lang="bg-BG" sz="1600" dirty="0" smtClean="0"/>
            <a:t>Какво ще се получи след усъвършенстване на централните системи на електронното правителство:</a:t>
          </a:r>
          <a:endParaRPr lang="en-GB" sz="1600" dirty="0"/>
        </a:p>
      </dgm:t>
    </dgm:pt>
    <dgm:pt modelId="{2A3BB26C-766B-41E8-8FD9-7BC01580CADB}" type="parTrans" cxnId="{2C93F4D5-6B39-4A36-92EF-349F7B9CC68B}">
      <dgm:prSet/>
      <dgm:spPr/>
      <dgm:t>
        <a:bodyPr/>
        <a:lstStyle/>
        <a:p>
          <a:endParaRPr lang="en-GB"/>
        </a:p>
      </dgm:t>
    </dgm:pt>
    <dgm:pt modelId="{A66D1D61-B578-44B7-B1D3-0442E8DB1689}" type="sibTrans" cxnId="{2C93F4D5-6B39-4A36-92EF-349F7B9CC68B}">
      <dgm:prSet/>
      <dgm:spPr/>
      <dgm:t>
        <a:bodyPr/>
        <a:lstStyle/>
        <a:p>
          <a:endParaRPr lang="en-GB"/>
        </a:p>
      </dgm:t>
    </dgm:pt>
    <dgm:pt modelId="{CDA77D45-F722-4F4C-BB6B-A485B4DDC594}">
      <dgm:prSet custT="1"/>
      <dgm:spPr/>
      <dgm:t>
        <a:bodyPr/>
        <a:lstStyle/>
        <a:p>
          <a:pPr rtl="0"/>
          <a:r>
            <a:rPr lang="bg-BG" sz="1200" dirty="0" smtClean="0"/>
            <a:t>Създаване на условия за изграждане на единен национален модел на данни</a:t>
          </a:r>
          <a:endParaRPr lang="bg-BG" sz="1200" dirty="0"/>
        </a:p>
      </dgm:t>
    </dgm:pt>
    <dgm:pt modelId="{97AA997C-6316-48F8-A35B-54C5A3BDC497}" type="parTrans" cxnId="{2EBA9072-ABA2-4663-B9E9-36891D7CDBC7}">
      <dgm:prSet/>
      <dgm:spPr/>
      <dgm:t>
        <a:bodyPr/>
        <a:lstStyle/>
        <a:p>
          <a:endParaRPr lang="en-GB"/>
        </a:p>
      </dgm:t>
    </dgm:pt>
    <dgm:pt modelId="{BBBE987D-5A15-4CDE-8AE1-0C56B141D6B7}" type="sibTrans" cxnId="{2EBA9072-ABA2-4663-B9E9-36891D7CDBC7}">
      <dgm:prSet/>
      <dgm:spPr/>
      <dgm:t>
        <a:bodyPr/>
        <a:lstStyle/>
        <a:p>
          <a:endParaRPr lang="en-GB"/>
        </a:p>
      </dgm:t>
    </dgm:pt>
    <dgm:pt modelId="{39FF8EC1-3AB4-45C1-8304-A1BEF2B2DFA2}">
      <dgm:prSet custT="1"/>
      <dgm:spPr/>
      <dgm:t>
        <a:bodyPr/>
        <a:lstStyle/>
        <a:p>
          <a:pPr rtl="0"/>
          <a:r>
            <a:rPr lang="bg-BG" sz="1200" dirty="0" smtClean="0"/>
            <a:t>Използване на </a:t>
          </a:r>
          <a:r>
            <a:rPr lang="en-US" sz="1200" dirty="0" smtClean="0"/>
            <a:t>SOA </a:t>
          </a:r>
          <a:r>
            <a:rPr lang="bg-BG" sz="1200" dirty="0" smtClean="0"/>
            <a:t>среда за интеграция на данни и първични услуги</a:t>
          </a:r>
          <a:endParaRPr lang="bg-BG" sz="1200" dirty="0"/>
        </a:p>
      </dgm:t>
    </dgm:pt>
    <dgm:pt modelId="{F446CFF9-081F-42CB-A009-78FA84AC95B1}" type="parTrans" cxnId="{1B1136E7-31CE-412A-8811-2FE2E501F9AD}">
      <dgm:prSet/>
      <dgm:spPr/>
      <dgm:t>
        <a:bodyPr/>
        <a:lstStyle/>
        <a:p>
          <a:endParaRPr lang="en-GB"/>
        </a:p>
      </dgm:t>
    </dgm:pt>
    <dgm:pt modelId="{1C04DB17-33D8-48FE-BB44-A7A5196C201E}" type="sibTrans" cxnId="{1B1136E7-31CE-412A-8811-2FE2E501F9AD}">
      <dgm:prSet/>
      <dgm:spPr/>
      <dgm:t>
        <a:bodyPr/>
        <a:lstStyle/>
        <a:p>
          <a:endParaRPr lang="en-GB"/>
        </a:p>
      </dgm:t>
    </dgm:pt>
    <dgm:pt modelId="{A6363345-6448-4CDE-9466-D0268DD2828D}">
      <dgm:prSet custT="1"/>
      <dgm:spPr/>
      <dgm:t>
        <a:bodyPr/>
        <a:lstStyle/>
        <a:p>
          <a:pPr rtl="0"/>
          <a:r>
            <a:rPr lang="bg-BG" sz="1200" dirty="0" smtClean="0"/>
            <a:t>Използване на </a:t>
          </a:r>
          <a:r>
            <a:rPr lang="en-US" sz="1200" dirty="0" smtClean="0"/>
            <a:t>BPM </a:t>
          </a:r>
          <a:r>
            <a:rPr lang="bg-BG" sz="1200" dirty="0" smtClean="0"/>
            <a:t>среда за оркестрация на процеси и ЕАУ</a:t>
          </a:r>
          <a:endParaRPr lang="en-GB" sz="1200" dirty="0"/>
        </a:p>
      </dgm:t>
    </dgm:pt>
    <dgm:pt modelId="{9ECD0AAA-7BEF-430F-8C25-3E3C1D17F250}" type="parTrans" cxnId="{0E812281-868C-4295-8AF4-9518CD170434}">
      <dgm:prSet/>
      <dgm:spPr/>
      <dgm:t>
        <a:bodyPr/>
        <a:lstStyle/>
        <a:p>
          <a:endParaRPr lang="en-GB"/>
        </a:p>
      </dgm:t>
    </dgm:pt>
    <dgm:pt modelId="{B8FE041A-FE29-4EF3-A45C-097803C3AD0A}" type="sibTrans" cxnId="{0E812281-868C-4295-8AF4-9518CD170434}">
      <dgm:prSet/>
      <dgm:spPr/>
      <dgm:t>
        <a:bodyPr/>
        <a:lstStyle/>
        <a:p>
          <a:endParaRPr lang="en-GB"/>
        </a:p>
      </dgm:t>
    </dgm:pt>
    <dgm:pt modelId="{D883F95B-0004-4EEB-BCD1-2FEFF1599F25}">
      <dgm:prSet custT="1"/>
      <dgm:spPr/>
      <dgm:t>
        <a:bodyPr/>
        <a:lstStyle/>
        <a:p>
          <a:pPr rtl="0"/>
          <a:r>
            <a:rPr lang="bg-BG" sz="1200" dirty="0" smtClean="0"/>
            <a:t>Задаване на гъвкави бизнес правила</a:t>
          </a:r>
          <a:endParaRPr lang="bg-BG" sz="1200" dirty="0"/>
        </a:p>
      </dgm:t>
    </dgm:pt>
    <dgm:pt modelId="{1CA17911-F256-4AE6-9E02-A62948171648}" type="parTrans" cxnId="{CC6B51CA-01C5-4400-B6B9-9BB9560FFA0E}">
      <dgm:prSet/>
      <dgm:spPr/>
      <dgm:t>
        <a:bodyPr/>
        <a:lstStyle/>
        <a:p>
          <a:endParaRPr lang="en-GB"/>
        </a:p>
      </dgm:t>
    </dgm:pt>
    <dgm:pt modelId="{6F71B67A-CAEB-44BC-9FC1-5AA61D55B8B4}" type="sibTrans" cxnId="{CC6B51CA-01C5-4400-B6B9-9BB9560FFA0E}">
      <dgm:prSet/>
      <dgm:spPr/>
      <dgm:t>
        <a:bodyPr/>
        <a:lstStyle/>
        <a:p>
          <a:endParaRPr lang="en-GB"/>
        </a:p>
      </dgm:t>
    </dgm:pt>
    <dgm:pt modelId="{A4E4C12F-8280-4DF6-9189-982865484336}">
      <dgm:prSet custT="1"/>
      <dgm:spPr/>
      <dgm:t>
        <a:bodyPr/>
        <a:lstStyle/>
        <a:p>
          <a:pPr rtl="0"/>
          <a:r>
            <a:rPr lang="bg-BG" sz="1200" dirty="0" smtClean="0"/>
            <a:t>Бизнес мониторинг на услугите</a:t>
          </a:r>
          <a:endParaRPr lang="bg-BG" sz="1200" dirty="0"/>
        </a:p>
      </dgm:t>
    </dgm:pt>
    <dgm:pt modelId="{15333920-1786-490E-9C3D-FF4640AC25D4}" type="parTrans" cxnId="{0A3646BE-AC5B-47B7-A874-4DDA9288CF66}">
      <dgm:prSet/>
      <dgm:spPr/>
      <dgm:t>
        <a:bodyPr/>
        <a:lstStyle/>
        <a:p>
          <a:endParaRPr lang="en-GB"/>
        </a:p>
      </dgm:t>
    </dgm:pt>
    <dgm:pt modelId="{24A07E89-59CE-4B49-ADB2-71E5EBF4B534}" type="sibTrans" cxnId="{0A3646BE-AC5B-47B7-A874-4DDA9288CF66}">
      <dgm:prSet/>
      <dgm:spPr/>
      <dgm:t>
        <a:bodyPr/>
        <a:lstStyle/>
        <a:p>
          <a:endParaRPr lang="en-GB"/>
        </a:p>
      </dgm:t>
    </dgm:pt>
    <dgm:pt modelId="{5AE622E6-DB39-4E2A-8A48-3788CF1E711B}">
      <dgm:prSet custT="1"/>
      <dgm:spPr/>
      <dgm:t>
        <a:bodyPr/>
        <a:lstStyle/>
        <a:p>
          <a:pPr rtl="0"/>
          <a:r>
            <a:rPr lang="bg-BG" sz="1200" dirty="0" smtClean="0"/>
            <a:t>Управление на събития в реално време</a:t>
          </a:r>
          <a:endParaRPr lang="bg-BG" sz="1200" dirty="0"/>
        </a:p>
      </dgm:t>
    </dgm:pt>
    <dgm:pt modelId="{1612DC6E-B2F3-4D39-8F82-0E298923E9C6}" type="parTrans" cxnId="{E5287E07-1420-4C4E-93AC-7011BCB640AA}">
      <dgm:prSet/>
      <dgm:spPr/>
      <dgm:t>
        <a:bodyPr/>
        <a:lstStyle/>
        <a:p>
          <a:endParaRPr lang="en-GB"/>
        </a:p>
      </dgm:t>
    </dgm:pt>
    <dgm:pt modelId="{C8E0318E-6BAE-4EF0-95BA-39FBD4C592D4}" type="sibTrans" cxnId="{E5287E07-1420-4C4E-93AC-7011BCB640AA}">
      <dgm:prSet/>
      <dgm:spPr/>
      <dgm:t>
        <a:bodyPr/>
        <a:lstStyle/>
        <a:p>
          <a:endParaRPr lang="en-GB"/>
        </a:p>
      </dgm:t>
    </dgm:pt>
    <dgm:pt modelId="{8A5C35B9-750B-4090-82E5-36558A4E79E6}">
      <dgm:prSet custT="1"/>
      <dgm:spPr/>
      <dgm:t>
        <a:bodyPr/>
        <a:lstStyle/>
        <a:p>
          <a:pPr rtl="0"/>
          <a:r>
            <a:rPr lang="bg-BG" sz="1600" dirty="0" smtClean="0"/>
            <a:t>Какво ще се получи след усъвършенстване на портала:</a:t>
          </a:r>
          <a:endParaRPr lang="en-GB" sz="1600" dirty="0"/>
        </a:p>
      </dgm:t>
    </dgm:pt>
    <dgm:pt modelId="{6D155584-0C30-4D98-AB19-7A1DE61B7F5F}" type="parTrans" cxnId="{570FFD4C-7941-4285-AFA4-CB811158E43D}">
      <dgm:prSet/>
      <dgm:spPr/>
      <dgm:t>
        <a:bodyPr/>
        <a:lstStyle/>
        <a:p>
          <a:endParaRPr lang="en-GB"/>
        </a:p>
      </dgm:t>
    </dgm:pt>
    <dgm:pt modelId="{257E532E-80C2-4009-9DC5-EBF553062270}" type="sibTrans" cxnId="{570FFD4C-7941-4285-AFA4-CB811158E43D}">
      <dgm:prSet/>
      <dgm:spPr/>
      <dgm:t>
        <a:bodyPr/>
        <a:lstStyle/>
        <a:p>
          <a:endParaRPr lang="en-GB"/>
        </a:p>
      </dgm:t>
    </dgm:pt>
    <dgm:pt modelId="{1F134F06-DEA1-4ADB-9D22-EAC6C7918278}">
      <dgm:prSet custT="1"/>
      <dgm:spPr/>
      <dgm:t>
        <a:bodyPr/>
        <a:lstStyle/>
        <a:p>
          <a:pPr rtl="0"/>
          <a:r>
            <a:rPr lang="bg-BG" sz="1200" dirty="0" smtClean="0"/>
            <a:t>Интерактивна среда за обмен на информация между целевите групи на е-Правителството</a:t>
          </a:r>
          <a:endParaRPr lang="bg-BG" sz="1200" dirty="0"/>
        </a:p>
      </dgm:t>
    </dgm:pt>
    <dgm:pt modelId="{DF2EC839-88A2-4B86-9727-33FFF034A483}" type="parTrans" cxnId="{5A3CC1AC-A185-4809-BD3F-1AF9C84627CD}">
      <dgm:prSet/>
      <dgm:spPr/>
      <dgm:t>
        <a:bodyPr/>
        <a:lstStyle/>
        <a:p>
          <a:endParaRPr lang="en-GB"/>
        </a:p>
      </dgm:t>
    </dgm:pt>
    <dgm:pt modelId="{F7276297-028A-4BFA-8752-8DCC0B83277A}" type="sibTrans" cxnId="{5A3CC1AC-A185-4809-BD3F-1AF9C84627CD}">
      <dgm:prSet/>
      <dgm:spPr/>
      <dgm:t>
        <a:bodyPr/>
        <a:lstStyle/>
        <a:p>
          <a:endParaRPr lang="en-GB"/>
        </a:p>
      </dgm:t>
    </dgm:pt>
    <dgm:pt modelId="{0EA0501E-8776-49A5-BCA2-B1A7992911F2}">
      <dgm:prSet custT="1"/>
      <dgm:spPr/>
      <dgm:t>
        <a:bodyPr/>
        <a:lstStyle/>
        <a:p>
          <a:pPr rtl="0"/>
          <a:r>
            <a:rPr lang="bg-BG" sz="1200" dirty="0" smtClean="0"/>
            <a:t>Обща платформа за информационни сайтове, посветени на е-Правителството</a:t>
          </a:r>
          <a:endParaRPr lang="bg-BG" sz="1200" dirty="0"/>
        </a:p>
      </dgm:t>
    </dgm:pt>
    <dgm:pt modelId="{50A1E352-F977-406A-85DA-BCCE9198A19F}" type="parTrans" cxnId="{442893EA-8F33-4C74-967C-1A64A900FE6A}">
      <dgm:prSet/>
      <dgm:spPr/>
      <dgm:t>
        <a:bodyPr/>
        <a:lstStyle/>
        <a:p>
          <a:endParaRPr lang="en-GB"/>
        </a:p>
      </dgm:t>
    </dgm:pt>
    <dgm:pt modelId="{72165E35-1DDF-4B99-B2F4-298D3281F8F2}" type="sibTrans" cxnId="{442893EA-8F33-4C74-967C-1A64A900FE6A}">
      <dgm:prSet/>
      <dgm:spPr/>
      <dgm:t>
        <a:bodyPr/>
        <a:lstStyle/>
        <a:p>
          <a:endParaRPr lang="en-GB"/>
        </a:p>
      </dgm:t>
    </dgm:pt>
    <dgm:pt modelId="{AB65AFE4-1717-4EF3-854D-12AED26BF9A5}">
      <dgm:prSet custT="1"/>
      <dgm:spPr/>
      <dgm:t>
        <a:bodyPr/>
        <a:lstStyle/>
        <a:p>
          <a:pPr rtl="0"/>
          <a:r>
            <a:rPr lang="bg-BG" sz="1200" dirty="0" smtClean="0"/>
            <a:t>Внедряване и широко ползване на </a:t>
          </a:r>
          <a:r>
            <a:rPr lang="en-US" sz="1200" dirty="0" smtClean="0"/>
            <a:t>WEB 2.0</a:t>
          </a:r>
          <a:endParaRPr lang="bg-BG" sz="1200" dirty="0"/>
        </a:p>
      </dgm:t>
    </dgm:pt>
    <dgm:pt modelId="{53C7EFDE-A9DF-4A76-ABAE-FEEF05E19F88}" type="parTrans" cxnId="{C450E412-4EF4-4E2A-A61B-9D47CC30B428}">
      <dgm:prSet/>
      <dgm:spPr/>
      <dgm:t>
        <a:bodyPr/>
        <a:lstStyle/>
        <a:p>
          <a:endParaRPr lang="en-GB"/>
        </a:p>
      </dgm:t>
    </dgm:pt>
    <dgm:pt modelId="{0788CFEA-58FE-4BD0-B5A5-A52CF80EB957}" type="sibTrans" cxnId="{C450E412-4EF4-4E2A-A61B-9D47CC30B428}">
      <dgm:prSet/>
      <dgm:spPr/>
      <dgm:t>
        <a:bodyPr/>
        <a:lstStyle/>
        <a:p>
          <a:endParaRPr lang="en-GB"/>
        </a:p>
      </dgm:t>
    </dgm:pt>
    <dgm:pt modelId="{CFF20F95-BBCF-4EF7-ADE0-D33E03DDC9BD}">
      <dgm:prSet custT="1"/>
      <dgm:spPr/>
      <dgm:t>
        <a:bodyPr/>
        <a:lstStyle/>
        <a:p>
          <a:pPr rtl="0"/>
          <a:r>
            <a:rPr lang="bg-BG" sz="1600" dirty="0" smtClean="0"/>
            <a:t>Какво се очаква след реализирането на проектите:</a:t>
          </a:r>
          <a:endParaRPr lang="en-GB" sz="1600" dirty="0"/>
        </a:p>
      </dgm:t>
    </dgm:pt>
    <dgm:pt modelId="{1A3A7A1C-9710-41D7-99F1-62A17FA39763}" type="parTrans" cxnId="{3F3D72C3-94B4-4588-830C-9654D5CE7DFD}">
      <dgm:prSet/>
      <dgm:spPr/>
      <dgm:t>
        <a:bodyPr/>
        <a:lstStyle/>
        <a:p>
          <a:endParaRPr lang="en-GB"/>
        </a:p>
      </dgm:t>
    </dgm:pt>
    <dgm:pt modelId="{F348ABDB-6C0D-4728-8DDC-20DB2ED9576A}" type="sibTrans" cxnId="{3F3D72C3-94B4-4588-830C-9654D5CE7DFD}">
      <dgm:prSet/>
      <dgm:spPr/>
      <dgm:t>
        <a:bodyPr/>
        <a:lstStyle/>
        <a:p>
          <a:endParaRPr lang="en-GB"/>
        </a:p>
      </dgm:t>
    </dgm:pt>
    <dgm:pt modelId="{72ED23F2-70BC-4434-A1DB-AEDD680837ED}">
      <dgm:prSet custT="1"/>
      <dgm:spPr/>
      <dgm:t>
        <a:bodyPr/>
        <a:lstStyle/>
        <a:p>
          <a:pPr rtl="0"/>
          <a:r>
            <a:rPr lang="bg-BG" sz="1200" dirty="0" smtClean="0"/>
            <a:t>Ефективност при внедряване на </a:t>
          </a:r>
          <a:r>
            <a:rPr lang="bg-BG" sz="1200" dirty="0" smtClean="0">
              <a:solidFill>
                <a:schemeClr val="tx1"/>
              </a:solidFill>
            </a:rPr>
            <a:t>нови електронни </a:t>
          </a:r>
          <a:r>
            <a:rPr lang="bg-BG" sz="1200" dirty="0" smtClean="0"/>
            <a:t>административни Услуги</a:t>
          </a:r>
          <a:endParaRPr lang="bg-BG" sz="1200" dirty="0"/>
        </a:p>
      </dgm:t>
    </dgm:pt>
    <dgm:pt modelId="{FEC64425-5659-4B7C-9213-8D9C65E46FB0}" type="parTrans" cxnId="{AAE92612-051C-4286-8CD6-82EE9D7A5098}">
      <dgm:prSet/>
      <dgm:spPr/>
      <dgm:t>
        <a:bodyPr/>
        <a:lstStyle/>
        <a:p>
          <a:endParaRPr lang="en-GB"/>
        </a:p>
      </dgm:t>
    </dgm:pt>
    <dgm:pt modelId="{101278D0-FDE0-441A-A019-5DE7030990D3}" type="sibTrans" cxnId="{AAE92612-051C-4286-8CD6-82EE9D7A5098}">
      <dgm:prSet/>
      <dgm:spPr/>
      <dgm:t>
        <a:bodyPr/>
        <a:lstStyle/>
        <a:p>
          <a:endParaRPr lang="en-GB"/>
        </a:p>
      </dgm:t>
    </dgm:pt>
    <dgm:pt modelId="{99056B62-AFCD-4779-B935-430002D589D3}">
      <dgm:prSet custT="1"/>
      <dgm:spPr/>
      <dgm:t>
        <a:bodyPr/>
        <a:lstStyle/>
        <a:p>
          <a:pPr rtl="0"/>
          <a:r>
            <a:rPr lang="bg-BG" sz="1200" dirty="0" smtClean="0"/>
            <a:t>Гъвкавост и скорост при отразяването на промени</a:t>
          </a:r>
          <a:endParaRPr lang="bg-BG" sz="1200" dirty="0"/>
        </a:p>
      </dgm:t>
    </dgm:pt>
    <dgm:pt modelId="{5CB4E24C-1183-4612-A3A2-8F96A841F512}" type="parTrans" cxnId="{D96918F1-D0DF-440B-A9A1-FAFF3B254B62}">
      <dgm:prSet/>
      <dgm:spPr/>
      <dgm:t>
        <a:bodyPr/>
        <a:lstStyle/>
        <a:p>
          <a:endParaRPr lang="en-GB"/>
        </a:p>
      </dgm:t>
    </dgm:pt>
    <dgm:pt modelId="{D509D3EC-85D1-4AFF-92D7-0E8E1DA35779}" type="sibTrans" cxnId="{D96918F1-D0DF-440B-A9A1-FAFF3B254B62}">
      <dgm:prSet/>
      <dgm:spPr/>
      <dgm:t>
        <a:bodyPr/>
        <a:lstStyle/>
        <a:p>
          <a:endParaRPr lang="en-GB"/>
        </a:p>
      </dgm:t>
    </dgm:pt>
    <dgm:pt modelId="{DB11EF5F-1F3F-45BE-BE9E-D4E8D2A3AF3F}">
      <dgm:prSet custT="1"/>
      <dgm:spPr/>
      <dgm:t>
        <a:bodyPr/>
        <a:lstStyle/>
        <a:p>
          <a:pPr rtl="0"/>
          <a:r>
            <a:rPr lang="bg-BG" sz="1200" dirty="0" smtClean="0"/>
            <a:t>Разширяване кръга на потребителите на портала</a:t>
          </a:r>
          <a:endParaRPr lang="bg-BG" sz="1200" dirty="0"/>
        </a:p>
      </dgm:t>
    </dgm:pt>
    <dgm:pt modelId="{3D86D6F8-77B2-4C60-81F5-FFAD153E90EB}" type="parTrans" cxnId="{6BAFE34F-BBD0-4CE6-B783-9605844F455C}">
      <dgm:prSet/>
      <dgm:spPr/>
      <dgm:t>
        <a:bodyPr/>
        <a:lstStyle/>
        <a:p>
          <a:endParaRPr lang="en-GB"/>
        </a:p>
      </dgm:t>
    </dgm:pt>
    <dgm:pt modelId="{D8F8AA71-5B02-4CC6-A7D7-91A732523169}" type="sibTrans" cxnId="{6BAFE34F-BBD0-4CE6-B783-9605844F455C}">
      <dgm:prSet/>
      <dgm:spPr/>
      <dgm:t>
        <a:bodyPr/>
        <a:lstStyle/>
        <a:p>
          <a:endParaRPr lang="en-GB"/>
        </a:p>
      </dgm:t>
    </dgm:pt>
    <dgm:pt modelId="{66B0776F-DFBB-453C-B029-F69553DCF49F}">
      <dgm:prSet custT="1"/>
      <dgm:spPr/>
      <dgm:t>
        <a:bodyPr/>
        <a:lstStyle/>
        <a:p>
          <a:pPr rtl="0"/>
          <a:r>
            <a:rPr lang="bg-BG" sz="1200" dirty="0" smtClean="0"/>
            <a:t>Защита на направените инвестиции</a:t>
          </a:r>
          <a:endParaRPr lang="bg-BG" sz="1200" dirty="0"/>
        </a:p>
      </dgm:t>
    </dgm:pt>
    <dgm:pt modelId="{37EC4400-F654-4E8F-8B56-FFA6EB3877CF}" type="parTrans" cxnId="{C269CE91-4879-44DF-B22F-D2F3367F628D}">
      <dgm:prSet/>
      <dgm:spPr/>
      <dgm:t>
        <a:bodyPr/>
        <a:lstStyle/>
        <a:p>
          <a:endParaRPr lang="en-GB"/>
        </a:p>
      </dgm:t>
    </dgm:pt>
    <dgm:pt modelId="{B54A2844-E7B9-43DE-886D-570907AC2489}" type="sibTrans" cxnId="{C269CE91-4879-44DF-B22F-D2F3367F628D}">
      <dgm:prSet/>
      <dgm:spPr/>
      <dgm:t>
        <a:bodyPr/>
        <a:lstStyle/>
        <a:p>
          <a:endParaRPr lang="en-GB"/>
        </a:p>
      </dgm:t>
    </dgm:pt>
    <dgm:pt modelId="{54A3D058-C682-41AD-A1E5-288C5FAF4FCB}">
      <dgm:prSet/>
      <dgm:spPr/>
      <dgm:t>
        <a:bodyPr/>
        <a:lstStyle/>
        <a:p>
          <a:pPr rtl="0"/>
          <a:endParaRPr lang="bg-BG" sz="1300" dirty="0"/>
        </a:p>
      </dgm:t>
    </dgm:pt>
    <dgm:pt modelId="{BE7FB7CB-7733-42D0-8B8F-6A926A26465E}" type="parTrans" cxnId="{38099202-F7C3-4B6B-B056-2042D1C08215}">
      <dgm:prSet/>
      <dgm:spPr/>
      <dgm:t>
        <a:bodyPr/>
        <a:lstStyle/>
        <a:p>
          <a:endParaRPr lang="en-GB"/>
        </a:p>
      </dgm:t>
    </dgm:pt>
    <dgm:pt modelId="{2EB6B78B-A062-4249-B6CC-624963A13700}" type="sibTrans" cxnId="{38099202-F7C3-4B6B-B056-2042D1C08215}">
      <dgm:prSet/>
      <dgm:spPr/>
      <dgm:t>
        <a:bodyPr/>
        <a:lstStyle/>
        <a:p>
          <a:endParaRPr lang="en-GB"/>
        </a:p>
      </dgm:t>
    </dgm:pt>
    <dgm:pt modelId="{24114466-2DCC-4A5E-9B9A-1570555BD97C}" type="pres">
      <dgm:prSet presAssocID="{F962595A-AF1E-441A-94AD-8BAEE2332F0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9735CAD-5733-4053-B14B-FE7F8336C789}" type="pres">
      <dgm:prSet presAssocID="{15E48AC1-379F-4917-A56E-78C93A200B4B}" presName="linNode" presStyleCnt="0"/>
      <dgm:spPr/>
    </dgm:pt>
    <dgm:pt modelId="{DA80A531-F8F0-4954-8BD9-30B39A7F4E1E}" type="pres">
      <dgm:prSet presAssocID="{15E48AC1-379F-4917-A56E-78C93A200B4B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1F1B72-5BF2-4CC5-8EA4-27F34DF2FC38}" type="pres">
      <dgm:prSet presAssocID="{15E48AC1-379F-4917-A56E-78C93A200B4B}" presName="descendantText" presStyleLbl="alignAccFollowNode1" presStyleIdx="0" presStyleCnt="3" custScaleY="10913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12E1B85-E0B7-4060-8388-A998E1568744}" type="pres">
      <dgm:prSet presAssocID="{A66D1D61-B578-44B7-B1D3-0442E8DB1689}" presName="sp" presStyleCnt="0"/>
      <dgm:spPr/>
    </dgm:pt>
    <dgm:pt modelId="{AFFC9768-5A2D-42D2-A9CA-13E225747E56}" type="pres">
      <dgm:prSet presAssocID="{8A5C35B9-750B-4090-82E5-36558A4E79E6}" presName="linNode" presStyleCnt="0"/>
      <dgm:spPr/>
    </dgm:pt>
    <dgm:pt modelId="{A7281746-8BFA-44D0-91F7-A837C871C452}" type="pres">
      <dgm:prSet presAssocID="{8A5C35B9-750B-4090-82E5-36558A4E79E6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12D473-19E5-4891-B601-3777AEA9EFE8}" type="pres">
      <dgm:prSet presAssocID="{8A5C35B9-750B-4090-82E5-36558A4E79E6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86B7AB-218C-467C-9A7C-79157F9BB2E4}" type="pres">
      <dgm:prSet presAssocID="{257E532E-80C2-4009-9DC5-EBF553062270}" presName="sp" presStyleCnt="0"/>
      <dgm:spPr/>
    </dgm:pt>
    <dgm:pt modelId="{00C041CF-E7C0-46D5-AED9-4FE2A74E31DB}" type="pres">
      <dgm:prSet presAssocID="{CFF20F95-BBCF-4EF7-ADE0-D33E03DDC9BD}" presName="linNode" presStyleCnt="0"/>
      <dgm:spPr/>
    </dgm:pt>
    <dgm:pt modelId="{6C42486C-9BB1-4F78-AFFD-D1A1AD81A424}" type="pres">
      <dgm:prSet presAssocID="{CFF20F95-BBCF-4EF7-ADE0-D33E03DDC9BD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7695C0-4A34-467B-9F5A-8BA42DCFD5AC}" type="pres">
      <dgm:prSet presAssocID="{CFF20F95-BBCF-4EF7-ADE0-D33E03DDC9BD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643EC5F-226A-456C-A6AF-FA1D734C0030}" type="presOf" srcId="{54A3D058-C682-41AD-A1E5-288C5FAF4FCB}" destId="{767695C0-4A34-467B-9F5A-8BA42DCFD5AC}" srcOrd="0" destOrd="4" presId="urn:microsoft.com/office/officeart/2005/8/layout/vList5"/>
    <dgm:cxn modelId="{442893EA-8F33-4C74-967C-1A64A900FE6A}" srcId="{8A5C35B9-750B-4090-82E5-36558A4E79E6}" destId="{0EA0501E-8776-49A5-BCA2-B1A7992911F2}" srcOrd="1" destOrd="0" parTransId="{50A1E352-F977-406A-85DA-BCCE9198A19F}" sibTransId="{72165E35-1DDF-4B99-B2F4-298D3281F8F2}"/>
    <dgm:cxn modelId="{C6B0E5E0-7A33-499E-91E3-02FA4E8E45AC}" type="presOf" srcId="{DB11EF5F-1F3F-45BE-BE9E-D4E8D2A3AF3F}" destId="{767695C0-4A34-467B-9F5A-8BA42DCFD5AC}" srcOrd="0" destOrd="2" presId="urn:microsoft.com/office/officeart/2005/8/layout/vList5"/>
    <dgm:cxn modelId="{A3DB115C-B978-4216-9EE4-5428DF375B5A}" type="presOf" srcId="{A6363345-6448-4CDE-9466-D0268DD2828D}" destId="{EC1F1B72-5BF2-4CC5-8EA4-27F34DF2FC38}" srcOrd="0" destOrd="2" presId="urn:microsoft.com/office/officeart/2005/8/layout/vList5"/>
    <dgm:cxn modelId="{D96918F1-D0DF-440B-A9A1-FAFF3B254B62}" srcId="{CFF20F95-BBCF-4EF7-ADE0-D33E03DDC9BD}" destId="{99056B62-AFCD-4779-B935-430002D589D3}" srcOrd="1" destOrd="0" parTransId="{5CB4E24C-1183-4612-A3A2-8F96A841F512}" sibTransId="{D509D3EC-85D1-4AFF-92D7-0E8E1DA35779}"/>
    <dgm:cxn modelId="{0A3646BE-AC5B-47B7-A874-4DDA9288CF66}" srcId="{15E48AC1-379F-4917-A56E-78C93A200B4B}" destId="{A4E4C12F-8280-4DF6-9189-982865484336}" srcOrd="4" destOrd="0" parTransId="{15333920-1786-490E-9C3D-FF4640AC25D4}" sibTransId="{24A07E89-59CE-4B49-ADB2-71E5EBF4B534}"/>
    <dgm:cxn modelId="{2C93F4D5-6B39-4A36-92EF-349F7B9CC68B}" srcId="{F962595A-AF1E-441A-94AD-8BAEE2332F00}" destId="{15E48AC1-379F-4917-A56E-78C93A200B4B}" srcOrd="0" destOrd="0" parTransId="{2A3BB26C-766B-41E8-8FD9-7BC01580CADB}" sibTransId="{A66D1D61-B578-44B7-B1D3-0442E8DB1689}"/>
    <dgm:cxn modelId="{6BAFE34F-BBD0-4CE6-B783-9605844F455C}" srcId="{CFF20F95-BBCF-4EF7-ADE0-D33E03DDC9BD}" destId="{DB11EF5F-1F3F-45BE-BE9E-D4E8D2A3AF3F}" srcOrd="2" destOrd="0" parTransId="{3D86D6F8-77B2-4C60-81F5-FFAD153E90EB}" sibTransId="{D8F8AA71-5B02-4CC6-A7D7-91A732523169}"/>
    <dgm:cxn modelId="{58C14971-4561-47ED-B051-436DA78CF9E7}" type="presOf" srcId="{15E48AC1-379F-4917-A56E-78C93A200B4B}" destId="{DA80A531-F8F0-4954-8BD9-30B39A7F4E1E}" srcOrd="0" destOrd="0" presId="urn:microsoft.com/office/officeart/2005/8/layout/vList5"/>
    <dgm:cxn modelId="{38099202-F7C3-4B6B-B056-2042D1C08215}" srcId="{CFF20F95-BBCF-4EF7-ADE0-D33E03DDC9BD}" destId="{54A3D058-C682-41AD-A1E5-288C5FAF4FCB}" srcOrd="4" destOrd="0" parTransId="{BE7FB7CB-7733-42D0-8B8F-6A926A26465E}" sibTransId="{2EB6B78B-A062-4249-B6CC-624963A13700}"/>
    <dgm:cxn modelId="{90BAB2F5-78C6-4331-B2BE-CDA2BC4EC93B}" type="presOf" srcId="{5AE622E6-DB39-4E2A-8A48-3788CF1E711B}" destId="{EC1F1B72-5BF2-4CC5-8EA4-27F34DF2FC38}" srcOrd="0" destOrd="5" presId="urn:microsoft.com/office/officeart/2005/8/layout/vList5"/>
    <dgm:cxn modelId="{F4CBF465-6483-43D8-8FF5-69F919FF1F0B}" type="presOf" srcId="{CDA77D45-F722-4F4C-BB6B-A485B4DDC594}" destId="{EC1F1B72-5BF2-4CC5-8EA4-27F34DF2FC38}" srcOrd="0" destOrd="0" presId="urn:microsoft.com/office/officeart/2005/8/layout/vList5"/>
    <dgm:cxn modelId="{474FBA61-E4A2-4268-86E1-77E836340B9E}" type="presOf" srcId="{D883F95B-0004-4EEB-BCD1-2FEFF1599F25}" destId="{EC1F1B72-5BF2-4CC5-8EA4-27F34DF2FC38}" srcOrd="0" destOrd="3" presId="urn:microsoft.com/office/officeart/2005/8/layout/vList5"/>
    <dgm:cxn modelId="{4CF2DC56-EAA8-4E7C-84D2-F90EEF083E1D}" type="presOf" srcId="{66B0776F-DFBB-453C-B029-F69553DCF49F}" destId="{767695C0-4A34-467B-9F5A-8BA42DCFD5AC}" srcOrd="0" destOrd="3" presId="urn:microsoft.com/office/officeart/2005/8/layout/vList5"/>
    <dgm:cxn modelId="{949E5963-40DF-408B-9536-A194E7CA06A4}" type="presOf" srcId="{1F134F06-DEA1-4ADB-9D22-EAC6C7918278}" destId="{E912D473-19E5-4891-B601-3777AEA9EFE8}" srcOrd="0" destOrd="0" presId="urn:microsoft.com/office/officeart/2005/8/layout/vList5"/>
    <dgm:cxn modelId="{35227165-1D99-4F71-A474-4418D2D96F8A}" type="presOf" srcId="{F962595A-AF1E-441A-94AD-8BAEE2332F00}" destId="{24114466-2DCC-4A5E-9B9A-1570555BD97C}" srcOrd="0" destOrd="0" presId="urn:microsoft.com/office/officeart/2005/8/layout/vList5"/>
    <dgm:cxn modelId="{35FC882F-D8C4-4BF9-928A-9275E4574469}" type="presOf" srcId="{AB65AFE4-1717-4EF3-854D-12AED26BF9A5}" destId="{E912D473-19E5-4891-B601-3777AEA9EFE8}" srcOrd="0" destOrd="2" presId="urn:microsoft.com/office/officeart/2005/8/layout/vList5"/>
    <dgm:cxn modelId="{3F3D72C3-94B4-4588-830C-9654D5CE7DFD}" srcId="{F962595A-AF1E-441A-94AD-8BAEE2332F00}" destId="{CFF20F95-BBCF-4EF7-ADE0-D33E03DDC9BD}" srcOrd="2" destOrd="0" parTransId="{1A3A7A1C-9710-41D7-99F1-62A17FA39763}" sibTransId="{F348ABDB-6C0D-4728-8DDC-20DB2ED9576A}"/>
    <dgm:cxn modelId="{7A9C22F1-6026-4A6E-9A8F-442BFBF38073}" type="presOf" srcId="{39FF8EC1-3AB4-45C1-8304-A1BEF2B2DFA2}" destId="{EC1F1B72-5BF2-4CC5-8EA4-27F34DF2FC38}" srcOrd="0" destOrd="1" presId="urn:microsoft.com/office/officeart/2005/8/layout/vList5"/>
    <dgm:cxn modelId="{E5287E07-1420-4C4E-93AC-7011BCB640AA}" srcId="{15E48AC1-379F-4917-A56E-78C93A200B4B}" destId="{5AE622E6-DB39-4E2A-8A48-3788CF1E711B}" srcOrd="5" destOrd="0" parTransId="{1612DC6E-B2F3-4D39-8F82-0E298923E9C6}" sibTransId="{C8E0318E-6BAE-4EF0-95BA-39FBD4C592D4}"/>
    <dgm:cxn modelId="{3EF8F836-9F9E-42B6-A0BA-941FE083B285}" type="presOf" srcId="{0EA0501E-8776-49A5-BCA2-B1A7992911F2}" destId="{E912D473-19E5-4891-B601-3777AEA9EFE8}" srcOrd="0" destOrd="1" presId="urn:microsoft.com/office/officeart/2005/8/layout/vList5"/>
    <dgm:cxn modelId="{6DD565B6-8D73-44B7-B8D8-363433E13D9E}" type="presOf" srcId="{CFF20F95-BBCF-4EF7-ADE0-D33E03DDC9BD}" destId="{6C42486C-9BB1-4F78-AFFD-D1A1AD81A424}" srcOrd="0" destOrd="0" presId="urn:microsoft.com/office/officeart/2005/8/layout/vList5"/>
    <dgm:cxn modelId="{57AF2BA1-B9D4-4205-B9E0-F4E96C034FD7}" type="presOf" srcId="{8A5C35B9-750B-4090-82E5-36558A4E79E6}" destId="{A7281746-8BFA-44D0-91F7-A837C871C452}" srcOrd="0" destOrd="0" presId="urn:microsoft.com/office/officeart/2005/8/layout/vList5"/>
    <dgm:cxn modelId="{30B745C1-7F48-4C8A-8002-67EB91861C48}" type="presOf" srcId="{99056B62-AFCD-4779-B935-430002D589D3}" destId="{767695C0-4A34-467B-9F5A-8BA42DCFD5AC}" srcOrd="0" destOrd="1" presId="urn:microsoft.com/office/officeart/2005/8/layout/vList5"/>
    <dgm:cxn modelId="{78A34A6F-FAD6-461C-9F53-00AC1BDF6682}" type="presOf" srcId="{72ED23F2-70BC-4434-A1DB-AEDD680837ED}" destId="{767695C0-4A34-467B-9F5A-8BA42DCFD5AC}" srcOrd="0" destOrd="0" presId="urn:microsoft.com/office/officeart/2005/8/layout/vList5"/>
    <dgm:cxn modelId="{E9CF02D6-D7F2-410A-94B0-1E79638962FD}" type="presOf" srcId="{A4E4C12F-8280-4DF6-9189-982865484336}" destId="{EC1F1B72-5BF2-4CC5-8EA4-27F34DF2FC38}" srcOrd="0" destOrd="4" presId="urn:microsoft.com/office/officeart/2005/8/layout/vList5"/>
    <dgm:cxn modelId="{C269CE91-4879-44DF-B22F-D2F3367F628D}" srcId="{CFF20F95-BBCF-4EF7-ADE0-D33E03DDC9BD}" destId="{66B0776F-DFBB-453C-B029-F69553DCF49F}" srcOrd="3" destOrd="0" parTransId="{37EC4400-F654-4E8F-8B56-FFA6EB3877CF}" sibTransId="{B54A2844-E7B9-43DE-886D-570907AC2489}"/>
    <dgm:cxn modelId="{1B1136E7-31CE-412A-8811-2FE2E501F9AD}" srcId="{15E48AC1-379F-4917-A56E-78C93A200B4B}" destId="{39FF8EC1-3AB4-45C1-8304-A1BEF2B2DFA2}" srcOrd="1" destOrd="0" parTransId="{F446CFF9-081F-42CB-A009-78FA84AC95B1}" sibTransId="{1C04DB17-33D8-48FE-BB44-A7A5196C201E}"/>
    <dgm:cxn modelId="{0E812281-868C-4295-8AF4-9518CD170434}" srcId="{15E48AC1-379F-4917-A56E-78C93A200B4B}" destId="{A6363345-6448-4CDE-9466-D0268DD2828D}" srcOrd="2" destOrd="0" parTransId="{9ECD0AAA-7BEF-430F-8C25-3E3C1D17F250}" sibTransId="{B8FE041A-FE29-4EF3-A45C-097803C3AD0A}"/>
    <dgm:cxn modelId="{5A3CC1AC-A185-4809-BD3F-1AF9C84627CD}" srcId="{8A5C35B9-750B-4090-82E5-36558A4E79E6}" destId="{1F134F06-DEA1-4ADB-9D22-EAC6C7918278}" srcOrd="0" destOrd="0" parTransId="{DF2EC839-88A2-4B86-9727-33FFF034A483}" sibTransId="{F7276297-028A-4BFA-8752-8DCC0B83277A}"/>
    <dgm:cxn modelId="{CC6B51CA-01C5-4400-B6B9-9BB9560FFA0E}" srcId="{15E48AC1-379F-4917-A56E-78C93A200B4B}" destId="{D883F95B-0004-4EEB-BCD1-2FEFF1599F25}" srcOrd="3" destOrd="0" parTransId="{1CA17911-F256-4AE6-9E02-A62948171648}" sibTransId="{6F71B67A-CAEB-44BC-9FC1-5AA61D55B8B4}"/>
    <dgm:cxn modelId="{2EBA9072-ABA2-4663-B9E9-36891D7CDBC7}" srcId="{15E48AC1-379F-4917-A56E-78C93A200B4B}" destId="{CDA77D45-F722-4F4C-BB6B-A485B4DDC594}" srcOrd="0" destOrd="0" parTransId="{97AA997C-6316-48F8-A35B-54C5A3BDC497}" sibTransId="{BBBE987D-5A15-4CDE-8AE1-0C56B141D6B7}"/>
    <dgm:cxn modelId="{C450E412-4EF4-4E2A-A61B-9D47CC30B428}" srcId="{8A5C35B9-750B-4090-82E5-36558A4E79E6}" destId="{AB65AFE4-1717-4EF3-854D-12AED26BF9A5}" srcOrd="2" destOrd="0" parTransId="{53C7EFDE-A9DF-4A76-ABAE-FEEF05E19F88}" sibTransId="{0788CFEA-58FE-4BD0-B5A5-A52CF80EB957}"/>
    <dgm:cxn modelId="{570FFD4C-7941-4285-AFA4-CB811158E43D}" srcId="{F962595A-AF1E-441A-94AD-8BAEE2332F00}" destId="{8A5C35B9-750B-4090-82E5-36558A4E79E6}" srcOrd="1" destOrd="0" parTransId="{6D155584-0C30-4D98-AB19-7A1DE61B7F5F}" sibTransId="{257E532E-80C2-4009-9DC5-EBF553062270}"/>
    <dgm:cxn modelId="{AAE92612-051C-4286-8CD6-82EE9D7A5098}" srcId="{CFF20F95-BBCF-4EF7-ADE0-D33E03DDC9BD}" destId="{72ED23F2-70BC-4434-A1DB-AEDD680837ED}" srcOrd="0" destOrd="0" parTransId="{FEC64425-5659-4B7C-9213-8D9C65E46FB0}" sibTransId="{101278D0-FDE0-441A-A019-5DE7030990D3}"/>
    <dgm:cxn modelId="{B8B9ECA7-D9C8-4E50-B316-1AE8CFD65207}" type="presParOf" srcId="{24114466-2DCC-4A5E-9B9A-1570555BD97C}" destId="{89735CAD-5733-4053-B14B-FE7F8336C789}" srcOrd="0" destOrd="0" presId="urn:microsoft.com/office/officeart/2005/8/layout/vList5"/>
    <dgm:cxn modelId="{C3EDBEB4-F3EC-49C9-987B-63A12708818F}" type="presParOf" srcId="{89735CAD-5733-4053-B14B-FE7F8336C789}" destId="{DA80A531-F8F0-4954-8BD9-30B39A7F4E1E}" srcOrd="0" destOrd="0" presId="urn:microsoft.com/office/officeart/2005/8/layout/vList5"/>
    <dgm:cxn modelId="{86A9C02F-F85D-4CFA-BA62-581CFAE8AF54}" type="presParOf" srcId="{89735CAD-5733-4053-B14B-FE7F8336C789}" destId="{EC1F1B72-5BF2-4CC5-8EA4-27F34DF2FC38}" srcOrd="1" destOrd="0" presId="urn:microsoft.com/office/officeart/2005/8/layout/vList5"/>
    <dgm:cxn modelId="{1D57F721-A805-4500-BD9C-6F53923388C0}" type="presParOf" srcId="{24114466-2DCC-4A5E-9B9A-1570555BD97C}" destId="{712E1B85-E0B7-4060-8388-A998E1568744}" srcOrd="1" destOrd="0" presId="urn:microsoft.com/office/officeart/2005/8/layout/vList5"/>
    <dgm:cxn modelId="{A007D733-7C09-455F-8A0B-5DEAFBFF3629}" type="presParOf" srcId="{24114466-2DCC-4A5E-9B9A-1570555BD97C}" destId="{AFFC9768-5A2D-42D2-A9CA-13E225747E56}" srcOrd="2" destOrd="0" presId="urn:microsoft.com/office/officeart/2005/8/layout/vList5"/>
    <dgm:cxn modelId="{D20F311E-ADE7-427A-B12F-D0DA049617C4}" type="presParOf" srcId="{AFFC9768-5A2D-42D2-A9CA-13E225747E56}" destId="{A7281746-8BFA-44D0-91F7-A837C871C452}" srcOrd="0" destOrd="0" presId="urn:microsoft.com/office/officeart/2005/8/layout/vList5"/>
    <dgm:cxn modelId="{94D5643E-8384-4DD5-81CD-F01EFDDDDC93}" type="presParOf" srcId="{AFFC9768-5A2D-42D2-A9CA-13E225747E56}" destId="{E912D473-19E5-4891-B601-3777AEA9EFE8}" srcOrd="1" destOrd="0" presId="urn:microsoft.com/office/officeart/2005/8/layout/vList5"/>
    <dgm:cxn modelId="{13BA2C28-0CF0-4716-AA5E-009103BFA027}" type="presParOf" srcId="{24114466-2DCC-4A5E-9B9A-1570555BD97C}" destId="{7586B7AB-218C-467C-9A7C-79157F9BB2E4}" srcOrd="3" destOrd="0" presId="urn:microsoft.com/office/officeart/2005/8/layout/vList5"/>
    <dgm:cxn modelId="{7C6047A9-1486-43E4-B802-3E8A504B5731}" type="presParOf" srcId="{24114466-2DCC-4A5E-9B9A-1570555BD97C}" destId="{00C041CF-E7C0-46D5-AED9-4FE2A74E31DB}" srcOrd="4" destOrd="0" presId="urn:microsoft.com/office/officeart/2005/8/layout/vList5"/>
    <dgm:cxn modelId="{D6AB8E38-5558-430F-A6D9-E447AA1D04EA}" type="presParOf" srcId="{00C041CF-E7C0-46D5-AED9-4FE2A74E31DB}" destId="{6C42486C-9BB1-4F78-AFFD-D1A1AD81A424}" srcOrd="0" destOrd="0" presId="urn:microsoft.com/office/officeart/2005/8/layout/vList5"/>
    <dgm:cxn modelId="{C386885D-73DF-47E7-83BD-B1764C616CC9}" type="presParOf" srcId="{00C041CF-E7C0-46D5-AED9-4FE2A74E31DB}" destId="{767695C0-4A34-467B-9F5A-8BA42DCFD5A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A4358DF-A3EC-422B-B56F-9BFC46E9A931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B2B5E096-E7B7-42E6-AE67-BA3B4DDA9433}">
      <dgm:prSet/>
      <dgm:spPr/>
      <dgm:t>
        <a:bodyPr/>
        <a:lstStyle/>
        <a:p>
          <a:pPr rtl="0"/>
          <a:r>
            <a:rPr lang="bg-BG" dirty="0" smtClean="0"/>
            <a:t>Постигане на оперативна съвместимост</a:t>
          </a:r>
          <a:endParaRPr lang="en-GB" dirty="0"/>
        </a:p>
      </dgm:t>
    </dgm:pt>
    <dgm:pt modelId="{8E9B27DA-8A8A-4D0F-94F2-6666A57B76B3}" type="parTrans" cxnId="{C0D9317A-0418-428E-8E96-64E1466FEC69}">
      <dgm:prSet/>
      <dgm:spPr/>
      <dgm:t>
        <a:bodyPr/>
        <a:lstStyle/>
        <a:p>
          <a:endParaRPr lang="en-GB"/>
        </a:p>
      </dgm:t>
    </dgm:pt>
    <dgm:pt modelId="{229D65EF-674F-474D-BD1F-F54BB4F452BC}" type="sibTrans" cxnId="{C0D9317A-0418-428E-8E96-64E1466FEC69}">
      <dgm:prSet/>
      <dgm:spPr/>
      <dgm:t>
        <a:bodyPr/>
        <a:lstStyle/>
        <a:p>
          <a:endParaRPr lang="en-GB"/>
        </a:p>
      </dgm:t>
    </dgm:pt>
    <dgm:pt modelId="{F8773D3B-2919-4CA3-86FA-684B4F25A143}">
      <dgm:prSet/>
      <dgm:spPr/>
      <dgm:t>
        <a:bodyPr/>
        <a:lstStyle/>
        <a:p>
          <a:pPr rtl="0"/>
          <a:r>
            <a:rPr lang="bg-BG" dirty="0" smtClean="0"/>
            <a:t>Намаляване на административната тежест</a:t>
          </a:r>
          <a:endParaRPr lang="en-GB" dirty="0"/>
        </a:p>
      </dgm:t>
    </dgm:pt>
    <dgm:pt modelId="{A9E019F8-57C4-405A-B40D-08187964387E}" type="parTrans" cxnId="{4F57FCAF-7EDD-43D8-87E7-2F477E59018C}">
      <dgm:prSet/>
      <dgm:spPr/>
      <dgm:t>
        <a:bodyPr/>
        <a:lstStyle/>
        <a:p>
          <a:endParaRPr lang="en-GB"/>
        </a:p>
      </dgm:t>
    </dgm:pt>
    <dgm:pt modelId="{6ABDC1D2-4E6D-4935-B7ED-ABC23BD2DD87}" type="sibTrans" cxnId="{4F57FCAF-7EDD-43D8-87E7-2F477E59018C}">
      <dgm:prSet/>
      <dgm:spPr/>
      <dgm:t>
        <a:bodyPr/>
        <a:lstStyle/>
        <a:p>
          <a:endParaRPr lang="en-GB"/>
        </a:p>
      </dgm:t>
    </dgm:pt>
    <dgm:pt modelId="{EA3FD3A7-B76B-44AE-AE2C-D438B014EA41}">
      <dgm:prSet/>
      <dgm:spPr/>
      <dgm:t>
        <a:bodyPr/>
        <a:lstStyle/>
        <a:p>
          <a:pPr rtl="0"/>
          <a:r>
            <a:rPr lang="bg-BG" dirty="0" smtClean="0"/>
            <a:t>Разработване на референтни модели</a:t>
          </a:r>
          <a:endParaRPr lang="en-GB" dirty="0"/>
        </a:p>
      </dgm:t>
    </dgm:pt>
    <dgm:pt modelId="{1D099A38-1B93-4E06-A38D-A9D2D83C90BF}" type="parTrans" cxnId="{855223C3-4E77-48CF-89EA-05310B409466}">
      <dgm:prSet/>
      <dgm:spPr/>
      <dgm:t>
        <a:bodyPr/>
        <a:lstStyle/>
        <a:p>
          <a:endParaRPr lang="en-GB"/>
        </a:p>
      </dgm:t>
    </dgm:pt>
    <dgm:pt modelId="{3A229AB9-C3C1-48AA-A077-D63CFFCB7763}" type="sibTrans" cxnId="{855223C3-4E77-48CF-89EA-05310B409466}">
      <dgm:prSet/>
      <dgm:spPr/>
      <dgm:t>
        <a:bodyPr/>
        <a:lstStyle/>
        <a:p>
          <a:endParaRPr lang="en-GB"/>
        </a:p>
      </dgm:t>
    </dgm:pt>
    <dgm:pt modelId="{CBF0729B-E1CE-4881-8E4A-0C46195C4AB3}">
      <dgm:prSet/>
      <dgm:spPr/>
      <dgm:t>
        <a:bodyPr/>
        <a:lstStyle/>
        <a:p>
          <a:pPr rtl="0"/>
          <a:r>
            <a:rPr lang="bg-BG" dirty="0" smtClean="0"/>
            <a:t>Предоставяне на пакет от помощни инструменти и средства</a:t>
          </a:r>
          <a:endParaRPr lang="en-GB" dirty="0"/>
        </a:p>
      </dgm:t>
    </dgm:pt>
    <dgm:pt modelId="{419C68E5-D892-4779-9F82-9FC2194E3621}" type="parTrans" cxnId="{8BCBA509-EAF9-41A4-B235-018BB9A34338}">
      <dgm:prSet/>
      <dgm:spPr/>
      <dgm:t>
        <a:bodyPr/>
        <a:lstStyle/>
        <a:p>
          <a:endParaRPr lang="en-GB"/>
        </a:p>
      </dgm:t>
    </dgm:pt>
    <dgm:pt modelId="{91E43ABF-C5EA-42C2-AF08-5790DE57B2B1}" type="sibTrans" cxnId="{8BCBA509-EAF9-41A4-B235-018BB9A34338}">
      <dgm:prSet/>
      <dgm:spPr/>
      <dgm:t>
        <a:bodyPr/>
        <a:lstStyle/>
        <a:p>
          <a:endParaRPr lang="en-GB"/>
        </a:p>
      </dgm:t>
    </dgm:pt>
    <dgm:pt modelId="{B224C64D-96E5-4F61-93D6-A9D7ACBF3580}">
      <dgm:prSet/>
      <dgm:spPr/>
      <dgm:t>
        <a:bodyPr/>
        <a:lstStyle/>
        <a:p>
          <a:pPr rtl="0"/>
          <a:r>
            <a:rPr lang="bg-BG" dirty="0" smtClean="0"/>
            <a:t>Усъвършенстване на портала и доизграждане на системата на ЕП</a:t>
          </a:r>
          <a:endParaRPr lang="en-US" dirty="0"/>
        </a:p>
      </dgm:t>
    </dgm:pt>
    <dgm:pt modelId="{B57008AB-5B44-4CFF-BF07-18877735D4B4}" type="parTrans" cxnId="{3850745C-E7C2-45D5-952E-659ABA6784A9}">
      <dgm:prSet/>
      <dgm:spPr/>
      <dgm:t>
        <a:bodyPr/>
        <a:lstStyle/>
        <a:p>
          <a:endParaRPr lang="en-GB"/>
        </a:p>
      </dgm:t>
    </dgm:pt>
    <dgm:pt modelId="{2F672DFA-F215-4F2D-8F8D-FB26554B4916}" type="sibTrans" cxnId="{3850745C-E7C2-45D5-952E-659ABA6784A9}">
      <dgm:prSet/>
      <dgm:spPr/>
      <dgm:t>
        <a:bodyPr/>
        <a:lstStyle/>
        <a:p>
          <a:endParaRPr lang="en-GB"/>
        </a:p>
      </dgm:t>
    </dgm:pt>
    <dgm:pt modelId="{2DC52987-28F6-4DC2-AA06-567D6E14EECC}" type="pres">
      <dgm:prSet presAssocID="{6A4358DF-A3EC-422B-B56F-9BFC46E9A931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0364539-9D99-4B5A-A78C-CEFDDBEBC05D}" type="pres">
      <dgm:prSet presAssocID="{6A4358DF-A3EC-422B-B56F-9BFC46E9A931}" presName="arrow" presStyleLbl="bgShp" presStyleIdx="0" presStyleCnt="1"/>
      <dgm:spPr/>
    </dgm:pt>
    <dgm:pt modelId="{8C80E668-C9C7-4610-9661-6AAD994D55E6}" type="pres">
      <dgm:prSet presAssocID="{6A4358DF-A3EC-422B-B56F-9BFC46E9A931}" presName="linearProcess" presStyleCnt="0"/>
      <dgm:spPr/>
    </dgm:pt>
    <dgm:pt modelId="{B84DF4F7-B772-4F44-B52B-6D4175589444}" type="pres">
      <dgm:prSet presAssocID="{B2B5E096-E7B7-42E6-AE67-BA3B4DDA9433}" presName="text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4C86B6-6C3A-4EDF-ACFE-A7EA76BE0216}" type="pres">
      <dgm:prSet presAssocID="{229D65EF-674F-474D-BD1F-F54BB4F452BC}" presName="sibTrans" presStyleCnt="0"/>
      <dgm:spPr/>
    </dgm:pt>
    <dgm:pt modelId="{C492ABE7-33C3-434E-B9EB-279286491BBF}" type="pres">
      <dgm:prSet presAssocID="{F8773D3B-2919-4CA3-86FA-684B4F25A143}" presName="text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F7967F-6964-42A7-854F-217820182D8B}" type="pres">
      <dgm:prSet presAssocID="{6ABDC1D2-4E6D-4935-B7ED-ABC23BD2DD87}" presName="sibTrans" presStyleCnt="0"/>
      <dgm:spPr/>
    </dgm:pt>
    <dgm:pt modelId="{F8DD75BA-D840-47AB-82C2-09044EE292B0}" type="pres">
      <dgm:prSet presAssocID="{EA3FD3A7-B76B-44AE-AE2C-D438B014EA41}" presName="text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445828-1432-4CC4-9849-F9308778DC47}" type="pres">
      <dgm:prSet presAssocID="{3A229AB9-C3C1-48AA-A077-D63CFFCB7763}" presName="sibTrans" presStyleCnt="0"/>
      <dgm:spPr/>
    </dgm:pt>
    <dgm:pt modelId="{34296685-5F2E-4AED-99E0-A996B39B9D6C}" type="pres">
      <dgm:prSet presAssocID="{CBF0729B-E1CE-4881-8E4A-0C46195C4AB3}" presName="text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979D4CE3-75EA-4CA4-B483-D8DFF6890885}" type="pres">
      <dgm:prSet presAssocID="{91E43ABF-C5EA-42C2-AF08-5790DE57B2B1}" presName="sibTrans" presStyleCnt="0"/>
      <dgm:spPr/>
    </dgm:pt>
    <dgm:pt modelId="{EB09828B-340C-4130-8A78-8E8E906F85CA}" type="pres">
      <dgm:prSet presAssocID="{B224C64D-96E5-4F61-93D6-A9D7ACBF3580}" presName="text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0D9317A-0418-428E-8E96-64E1466FEC69}" srcId="{6A4358DF-A3EC-422B-B56F-9BFC46E9A931}" destId="{B2B5E096-E7B7-42E6-AE67-BA3B4DDA9433}" srcOrd="0" destOrd="0" parTransId="{8E9B27DA-8A8A-4D0F-94F2-6666A57B76B3}" sibTransId="{229D65EF-674F-474D-BD1F-F54BB4F452BC}"/>
    <dgm:cxn modelId="{F91A313D-83CC-4DD4-8F7E-6C9D58476B44}" type="presOf" srcId="{CBF0729B-E1CE-4881-8E4A-0C46195C4AB3}" destId="{34296685-5F2E-4AED-99E0-A996B39B9D6C}" srcOrd="0" destOrd="0" presId="urn:microsoft.com/office/officeart/2005/8/layout/hProcess9"/>
    <dgm:cxn modelId="{17EC6CC6-4A01-4E1F-8454-A19A059EF372}" type="presOf" srcId="{B2B5E096-E7B7-42E6-AE67-BA3B4DDA9433}" destId="{B84DF4F7-B772-4F44-B52B-6D4175589444}" srcOrd="0" destOrd="0" presId="urn:microsoft.com/office/officeart/2005/8/layout/hProcess9"/>
    <dgm:cxn modelId="{957B57CC-6D6C-4A98-BEC6-F617E61CA8B7}" type="presOf" srcId="{6A4358DF-A3EC-422B-B56F-9BFC46E9A931}" destId="{2DC52987-28F6-4DC2-AA06-567D6E14EECC}" srcOrd="0" destOrd="0" presId="urn:microsoft.com/office/officeart/2005/8/layout/hProcess9"/>
    <dgm:cxn modelId="{8BCBA509-EAF9-41A4-B235-018BB9A34338}" srcId="{6A4358DF-A3EC-422B-B56F-9BFC46E9A931}" destId="{CBF0729B-E1CE-4881-8E4A-0C46195C4AB3}" srcOrd="3" destOrd="0" parTransId="{419C68E5-D892-4779-9F82-9FC2194E3621}" sibTransId="{91E43ABF-C5EA-42C2-AF08-5790DE57B2B1}"/>
    <dgm:cxn modelId="{9DE7515C-61E1-43BB-B445-72B5A0CF1842}" type="presOf" srcId="{EA3FD3A7-B76B-44AE-AE2C-D438B014EA41}" destId="{F8DD75BA-D840-47AB-82C2-09044EE292B0}" srcOrd="0" destOrd="0" presId="urn:microsoft.com/office/officeart/2005/8/layout/hProcess9"/>
    <dgm:cxn modelId="{4F57FCAF-7EDD-43D8-87E7-2F477E59018C}" srcId="{6A4358DF-A3EC-422B-B56F-9BFC46E9A931}" destId="{F8773D3B-2919-4CA3-86FA-684B4F25A143}" srcOrd="1" destOrd="0" parTransId="{A9E019F8-57C4-405A-B40D-08187964387E}" sibTransId="{6ABDC1D2-4E6D-4935-B7ED-ABC23BD2DD87}"/>
    <dgm:cxn modelId="{3850745C-E7C2-45D5-952E-659ABA6784A9}" srcId="{6A4358DF-A3EC-422B-B56F-9BFC46E9A931}" destId="{B224C64D-96E5-4F61-93D6-A9D7ACBF3580}" srcOrd="4" destOrd="0" parTransId="{B57008AB-5B44-4CFF-BF07-18877735D4B4}" sibTransId="{2F672DFA-F215-4F2D-8F8D-FB26554B4916}"/>
    <dgm:cxn modelId="{855223C3-4E77-48CF-89EA-05310B409466}" srcId="{6A4358DF-A3EC-422B-B56F-9BFC46E9A931}" destId="{EA3FD3A7-B76B-44AE-AE2C-D438B014EA41}" srcOrd="2" destOrd="0" parTransId="{1D099A38-1B93-4E06-A38D-A9D2D83C90BF}" sibTransId="{3A229AB9-C3C1-48AA-A077-D63CFFCB7763}"/>
    <dgm:cxn modelId="{E9D17A94-7699-4782-94E8-57E587AA71AA}" type="presOf" srcId="{B224C64D-96E5-4F61-93D6-A9D7ACBF3580}" destId="{EB09828B-340C-4130-8A78-8E8E906F85CA}" srcOrd="0" destOrd="0" presId="urn:microsoft.com/office/officeart/2005/8/layout/hProcess9"/>
    <dgm:cxn modelId="{271D2761-A4B1-466E-8900-47B1DD7ED07E}" type="presOf" srcId="{F8773D3B-2919-4CA3-86FA-684B4F25A143}" destId="{C492ABE7-33C3-434E-B9EB-279286491BBF}" srcOrd="0" destOrd="0" presId="urn:microsoft.com/office/officeart/2005/8/layout/hProcess9"/>
    <dgm:cxn modelId="{9144E0C3-FDA0-4F5D-838E-AC59EC8CB41F}" type="presParOf" srcId="{2DC52987-28F6-4DC2-AA06-567D6E14EECC}" destId="{50364539-9D99-4B5A-A78C-CEFDDBEBC05D}" srcOrd="0" destOrd="0" presId="urn:microsoft.com/office/officeart/2005/8/layout/hProcess9"/>
    <dgm:cxn modelId="{EF98ACBE-87D5-449E-9099-DD0F751CBF7C}" type="presParOf" srcId="{2DC52987-28F6-4DC2-AA06-567D6E14EECC}" destId="{8C80E668-C9C7-4610-9661-6AAD994D55E6}" srcOrd="1" destOrd="0" presId="urn:microsoft.com/office/officeart/2005/8/layout/hProcess9"/>
    <dgm:cxn modelId="{E97C7070-D9E1-4ACD-8512-18281EC146D5}" type="presParOf" srcId="{8C80E668-C9C7-4610-9661-6AAD994D55E6}" destId="{B84DF4F7-B772-4F44-B52B-6D4175589444}" srcOrd="0" destOrd="0" presId="urn:microsoft.com/office/officeart/2005/8/layout/hProcess9"/>
    <dgm:cxn modelId="{62C00F88-CA3D-4F81-BCE8-9F5548CC841B}" type="presParOf" srcId="{8C80E668-C9C7-4610-9661-6AAD994D55E6}" destId="{D24C86B6-6C3A-4EDF-ACFE-A7EA76BE0216}" srcOrd="1" destOrd="0" presId="urn:microsoft.com/office/officeart/2005/8/layout/hProcess9"/>
    <dgm:cxn modelId="{7ECE1060-53C0-441F-A9B6-0A03283E609B}" type="presParOf" srcId="{8C80E668-C9C7-4610-9661-6AAD994D55E6}" destId="{C492ABE7-33C3-434E-B9EB-279286491BBF}" srcOrd="2" destOrd="0" presId="urn:microsoft.com/office/officeart/2005/8/layout/hProcess9"/>
    <dgm:cxn modelId="{9BB0C126-E381-454B-AE5A-C7B2428B809F}" type="presParOf" srcId="{8C80E668-C9C7-4610-9661-6AAD994D55E6}" destId="{6AF7967F-6964-42A7-854F-217820182D8B}" srcOrd="3" destOrd="0" presId="urn:microsoft.com/office/officeart/2005/8/layout/hProcess9"/>
    <dgm:cxn modelId="{934B7A92-26D7-44E9-BF1D-D3B87402C96D}" type="presParOf" srcId="{8C80E668-C9C7-4610-9661-6AAD994D55E6}" destId="{F8DD75BA-D840-47AB-82C2-09044EE292B0}" srcOrd="4" destOrd="0" presId="urn:microsoft.com/office/officeart/2005/8/layout/hProcess9"/>
    <dgm:cxn modelId="{A15677A5-5654-4667-BA6D-4BD33C1D53A1}" type="presParOf" srcId="{8C80E668-C9C7-4610-9661-6AAD994D55E6}" destId="{C2445828-1432-4CC4-9849-F9308778DC47}" srcOrd="5" destOrd="0" presId="urn:microsoft.com/office/officeart/2005/8/layout/hProcess9"/>
    <dgm:cxn modelId="{49E5436C-DDC2-4300-82CA-D5F206429405}" type="presParOf" srcId="{8C80E668-C9C7-4610-9661-6AAD994D55E6}" destId="{34296685-5F2E-4AED-99E0-A996B39B9D6C}" srcOrd="6" destOrd="0" presId="urn:microsoft.com/office/officeart/2005/8/layout/hProcess9"/>
    <dgm:cxn modelId="{FA3E1E05-3DAB-4114-B134-591154903115}" type="presParOf" srcId="{8C80E668-C9C7-4610-9661-6AAD994D55E6}" destId="{979D4CE3-75EA-4CA4-B483-D8DFF6890885}" srcOrd="7" destOrd="0" presId="urn:microsoft.com/office/officeart/2005/8/layout/hProcess9"/>
    <dgm:cxn modelId="{4C5A158B-A6F4-43C7-B41B-CAB24826651F}" type="presParOf" srcId="{8C80E668-C9C7-4610-9661-6AAD994D55E6}" destId="{EB09828B-340C-4130-8A78-8E8E906F85CA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409E67A-80E8-4AB7-9761-91CDAE9BFADC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64C04CFA-3ABF-4817-8FF8-E0C097399AD5}">
      <dgm:prSet/>
      <dgm:spPr/>
      <dgm:t>
        <a:bodyPr/>
        <a:lstStyle/>
        <a:p>
          <a:pPr rtl="0"/>
          <a:r>
            <a:rPr lang="bg-BG" dirty="0" smtClean="0"/>
            <a:t>Устойчивост</a:t>
          </a:r>
          <a:endParaRPr lang="en-GB" dirty="0"/>
        </a:p>
      </dgm:t>
    </dgm:pt>
    <dgm:pt modelId="{B0D14EF3-C5C9-4472-ACC6-1A109D5362C8}" type="parTrans" cxnId="{53F0E8C7-5813-4FB0-9C5B-930B5D51B251}">
      <dgm:prSet/>
      <dgm:spPr/>
      <dgm:t>
        <a:bodyPr/>
        <a:lstStyle/>
        <a:p>
          <a:endParaRPr lang="en-GB"/>
        </a:p>
      </dgm:t>
    </dgm:pt>
    <dgm:pt modelId="{D7EB5A5E-6C50-46DA-AE7F-37B3BB3C7C71}" type="sibTrans" cxnId="{53F0E8C7-5813-4FB0-9C5B-930B5D51B251}">
      <dgm:prSet/>
      <dgm:spPr/>
      <dgm:t>
        <a:bodyPr/>
        <a:lstStyle/>
        <a:p>
          <a:endParaRPr lang="en-GB"/>
        </a:p>
      </dgm:t>
    </dgm:pt>
    <dgm:pt modelId="{F0C7C682-D95A-4DA6-B07A-3D740ED09CE1}">
      <dgm:prSet/>
      <dgm:spPr/>
      <dgm:t>
        <a:bodyPr/>
        <a:lstStyle/>
        <a:p>
          <a:pPr rtl="0"/>
          <a:r>
            <a:rPr lang="bg-BG" dirty="0" smtClean="0"/>
            <a:t>Отворени технологични стандартни</a:t>
          </a:r>
          <a:endParaRPr lang="en-GB" dirty="0"/>
        </a:p>
      </dgm:t>
    </dgm:pt>
    <dgm:pt modelId="{07D331D7-5607-4803-B77C-DCD5D73F0042}" type="parTrans" cxnId="{A9F6547C-5F44-443F-85C9-C44B026066ED}">
      <dgm:prSet/>
      <dgm:spPr/>
      <dgm:t>
        <a:bodyPr/>
        <a:lstStyle/>
        <a:p>
          <a:endParaRPr lang="en-GB"/>
        </a:p>
      </dgm:t>
    </dgm:pt>
    <dgm:pt modelId="{46F7EFF7-C791-4F0F-9981-B7794668555D}" type="sibTrans" cxnId="{A9F6547C-5F44-443F-85C9-C44B026066ED}">
      <dgm:prSet/>
      <dgm:spPr/>
      <dgm:t>
        <a:bodyPr/>
        <a:lstStyle/>
        <a:p>
          <a:endParaRPr lang="en-GB"/>
        </a:p>
      </dgm:t>
    </dgm:pt>
    <dgm:pt modelId="{E5AD7075-44E3-497F-A2CE-93C91B78AC97}">
      <dgm:prSet/>
      <dgm:spPr/>
      <dgm:t>
        <a:bodyPr/>
        <a:lstStyle/>
        <a:p>
          <a:pPr rtl="0"/>
          <a:r>
            <a:rPr lang="bg-BG" dirty="0" smtClean="0"/>
            <a:t>Технологична неутралност</a:t>
          </a:r>
          <a:endParaRPr lang="en-GB" dirty="0"/>
        </a:p>
      </dgm:t>
    </dgm:pt>
    <dgm:pt modelId="{B69EE689-124D-4FE8-A33B-F5DB3F29965B}" type="parTrans" cxnId="{9BBCE466-9C5D-4541-B21B-A686D23C00A5}">
      <dgm:prSet/>
      <dgm:spPr/>
      <dgm:t>
        <a:bodyPr/>
        <a:lstStyle/>
        <a:p>
          <a:endParaRPr lang="en-GB"/>
        </a:p>
      </dgm:t>
    </dgm:pt>
    <dgm:pt modelId="{1195D5E1-0501-416F-A48A-790ADA2170B1}" type="sibTrans" cxnId="{9BBCE466-9C5D-4541-B21B-A686D23C00A5}">
      <dgm:prSet/>
      <dgm:spPr/>
      <dgm:t>
        <a:bodyPr/>
        <a:lstStyle/>
        <a:p>
          <a:endParaRPr lang="en-GB"/>
        </a:p>
      </dgm:t>
    </dgm:pt>
    <dgm:pt modelId="{DAD14444-8FF7-494E-B906-21781F746728}">
      <dgm:prSet/>
      <dgm:spPr/>
      <dgm:t>
        <a:bodyPr/>
        <a:lstStyle/>
        <a:p>
          <a:pPr rtl="0"/>
          <a:r>
            <a:rPr lang="bg-BG" dirty="0" smtClean="0"/>
            <a:t>Организационни и правни изменения</a:t>
          </a:r>
          <a:endParaRPr lang="en-GB" dirty="0"/>
        </a:p>
      </dgm:t>
    </dgm:pt>
    <dgm:pt modelId="{D11F4ADA-1A95-4413-8741-687BD58BD6C4}" type="parTrans" cxnId="{13AAC970-0633-4989-B462-D60FE9FC526B}">
      <dgm:prSet/>
      <dgm:spPr/>
      <dgm:t>
        <a:bodyPr/>
        <a:lstStyle/>
        <a:p>
          <a:endParaRPr lang="en-GB"/>
        </a:p>
      </dgm:t>
    </dgm:pt>
    <dgm:pt modelId="{6CBB2BB6-4854-419F-83BB-4D0D2F44F149}" type="sibTrans" cxnId="{13AAC970-0633-4989-B462-D60FE9FC526B}">
      <dgm:prSet/>
      <dgm:spPr/>
      <dgm:t>
        <a:bodyPr/>
        <a:lstStyle/>
        <a:p>
          <a:endParaRPr lang="en-GB"/>
        </a:p>
      </dgm:t>
    </dgm:pt>
    <dgm:pt modelId="{40F5BD2C-8A68-4D55-970C-ACC838FE3366}">
      <dgm:prSet/>
      <dgm:spPr/>
      <dgm:t>
        <a:bodyPr/>
        <a:lstStyle/>
        <a:p>
          <a:pPr rtl="0"/>
          <a:r>
            <a:rPr lang="bg-BG" dirty="0" err="1" smtClean="0">
              <a:solidFill>
                <a:schemeClr val="tx1"/>
              </a:solidFill>
            </a:rPr>
            <a:t>Пре</a:t>
          </a:r>
          <a:r>
            <a:rPr lang="bg-BG" dirty="0" err="1" smtClean="0"/>
            <a:t>-използване</a:t>
          </a:r>
          <a:r>
            <a:rPr lang="bg-BG" dirty="0" smtClean="0"/>
            <a:t> на съществуващите ресурси</a:t>
          </a:r>
          <a:endParaRPr lang="en-GB" dirty="0"/>
        </a:p>
      </dgm:t>
    </dgm:pt>
    <dgm:pt modelId="{588A2797-4879-4CB8-A743-A2296402EC05}" type="parTrans" cxnId="{0F7A199C-719B-4356-AEE8-066A83108B74}">
      <dgm:prSet/>
      <dgm:spPr/>
      <dgm:t>
        <a:bodyPr/>
        <a:lstStyle/>
        <a:p>
          <a:endParaRPr lang="en-GB"/>
        </a:p>
      </dgm:t>
    </dgm:pt>
    <dgm:pt modelId="{0E79BC22-5D31-4DB1-AB01-33E951A4E206}" type="sibTrans" cxnId="{0F7A199C-719B-4356-AEE8-066A83108B74}">
      <dgm:prSet/>
      <dgm:spPr/>
      <dgm:t>
        <a:bodyPr/>
        <a:lstStyle/>
        <a:p>
          <a:endParaRPr lang="en-GB"/>
        </a:p>
      </dgm:t>
    </dgm:pt>
    <dgm:pt modelId="{5C3CE2FB-E3A2-4C00-BCE9-97B511B4604A}">
      <dgm:prSet/>
      <dgm:spPr/>
      <dgm:t>
        <a:bodyPr/>
        <a:lstStyle/>
        <a:p>
          <a:pPr rtl="0"/>
          <a:r>
            <a:rPr lang="bg-BG" dirty="0" smtClean="0"/>
            <a:t>Резултатност</a:t>
          </a:r>
          <a:endParaRPr lang="en-GB" dirty="0"/>
        </a:p>
      </dgm:t>
    </dgm:pt>
    <dgm:pt modelId="{A82627D8-C3C3-4566-82E0-796FD2A0A94F}" type="parTrans" cxnId="{CBBA98DE-5C77-46A6-80BD-D1000F3A5F51}">
      <dgm:prSet/>
      <dgm:spPr/>
      <dgm:t>
        <a:bodyPr/>
        <a:lstStyle/>
        <a:p>
          <a:endParaRPr lang="en-GB"/>
        </a:p>
      </dgm:t>
    </dgm:pt>
    <dgm:pt modelId="{D5FAAF1D-2922-4DCA-9A88-6BF335623D91}" type="sibTrans" cxnId="{CBBA98DE-5C77-46A6-80BD-D1000F3A5F51}">
      <dgm:prSet/>
      <dgm:spPr/>
      <dgm:t>
        <a:bodyPr/>
        <a:lstStyle/>
        <a:p>
          <a:endParaRPr lang="en-GB"/>
        </a:p>
      </dgm:t>
    </dgm:pt>
    <dgm:pt modelId="{6EB5C383-8147-41DC-8D48-66A7F20F4C0E}">
      <dgm:prSet/>
      <dgm:spPr/>
      <dgm:t>
        <a:bodyPr/>
        <a:lstStyle/>
        <a:p>
          <a:pPr rtl="0"/>
          <a:r>
            <a:rPr lang="bg-BG" dirty="0" smtClean="0"/>
            <a:t>Поставяне на гражданите и бизнеса в центъра на административното обслужване</a:t>
          </a:r>
          <a:endParaRPr lang="en-GB" dirty="0"/>
        </a:p>
      </dgm:t>
    </dgm:pt>
    <dgm:pt modelId="{F72CB1AE-FF16-4393-840B-944CE025229D}" type="parTrans" cxnId="{5D5B629D-6E45-4711-A608-A7B6E265DD08}">
      <dgm:prSet/>
      <dgm:spPr/>
      <dgm:t>
        <a:bodyPr/>
        <a:lstStyle/>
        <a:p>
          <a:endParaRPr lang="en-GB"/>
        </a:p>
      </dgm:t>
    </dgm:pt>
    <dgm:pt modelId="{B16ED5C3-4271-4ED7-9EBA-6D98DC9B10F1}" type="sibTrans" cxnId="{5D5B629D-6E45-4711-A608-A7B6E265DD08}">
      <dgm:prSet/>
      <dgm:spPr/>
      <dgm:t>
        <a:bodyPr/>
        <a:lstStyle/>
        <a:p>
          <a:endParaRPr lang="en-GB"/>
        </a:p>
      </dgm:t>
    </dgm:pt>
    <dgm:pt modelId="{71427A3B-8C2F-47AF-8714-FD0CF89311D1}">
      <dgm:prSet/>
      <dgm:spPr/>
      <dgm:t>
        <a:bodyPr/>
        <a:lstStyle/>
        <a:p>
          <a:pPr rtl="0"/>
          <a:r>
            <a:rPr lang="bg-BG" dirty="0" smtClean="0"/>
            <a:t>Хоризонтално приложение и прилагане на резултатите </a:t>
          </a:r>
          <a:endParaRPr lang="en-GB" dirty="0"/>
        </a:p>
      </dgm:t>
    </dgm:pt>
    <dgm:pt modelId="{DA86B46E-F0C4-492A-807C-D2B1214F0AB6}" type="parTrans" cxnId="{AF3F5939-47BF-49CB-99AF-AD587369B3DD}">
      <dgm:prSet/>
      <dgm:spPr/>
      <dgm:t>
        <a:bodyPr/>
        <a:lstStyle/>
        <a:p>
          <a:endParaRPr lang="en-GB"/>
        </a:p>
      </dgm:t>
    </dgm:pt>
    <dgm:pt modelId="{F7E55C51-74F4-4EB9-BECB-F522D1A1DF7D}" type="sibTrans" cxnId="{AF3F5939-47BF-49CB-99AF-AD587369B3DD}">
      <dgm:prSet/>
      <dgm:spPr/>
      <dgm:t>
        <a:bodyPr/>
        <a:lstStyle/>
        <a:p>
          <a:endParaRPr lang="en-GB"/>
        </a:p>
      </dgm:t>
    </dgm:pt>
    <dgm:pt modelId="{6304F2A9-0EF9-4E50-86BE-1D08EFA62B3E}">
      <dgm:prSet/>
      <dgm:spPr/>
      <dgm:t>
        <a:bodyPr/>
        <a:lstStyle/>
        <a:p>
          <a:pPr rtl="0"/>
          <a:r>
            <a:rPr lang="bg-BG" dirty="0" smtClean="0"/>
            <a:t>Механизъм за управление на проекта</a:t>
          </a:r>
          <a:endParaRPr lang="en-GB" dirty="0"/>
        </a:p>
      </dgm:t>
    </dgm:pt>
    <dgm:pt modelId="{19393011-8425-41BD-8C67-1A3C2A714ECE}" type="parTrans" cxnId="{4CD0E942-8C31-4335-8D63-B3F1A52A49C0}">
      <dgm:prSet/>
      <dgm:spPr/>
      <dgm:t>
        <a:bodyPr/>
        <a:lstStyle/>
        <a:p>
          <a:endParaRPr lang="en-GB"/>
        </a:p>
      </dgm:t>
    </dgm:pt>
    <dgm:pt modelId="{0495A506-3157-449C-8E47-02DC917FCAAB}" type="sibTrans" cxnId="{4CD0E942-8C31-4335-8D63-B3F1A52A49C0}">
      <dgm:prSet/>
      <dgm:spPr/>
      <dgm:t>
        <a:bodyPr/>
        <a:lstStyle/>
        <a:p>
          <a:endParaRPr lang="en-GB"/>
        </a:p>
      </dgm:t>
    </dgm:pt>
    <dgm:pt modelId="{78CAF7D6-05CA-4909-9AB7-22781EDBC0B9}">
      <dgm:prSet/>
      <dgm:spPr/>
      <dgm:t>
        <a:bodyPr/>
        <a:lstStyle/>
        <a:p>
          <a:pPr rtl="0"/>
          <a:r>
            <a:rPr lang="bg-BG" dirty="0" smtClean="0"/>
            <a:t>Координационен съвет</a:t>
          </a:r>
          <a:endParaRPr lang="en-GB" dirty="0"/>
        </a:p>
      </dgm:t>
    </dgm:pt>
    <dgm:pt modelId="{6BD504D9-E3EC-4EE2-BF71-2B5E48ECF669}" type="parTrans" cxnId="{46048309-163A-4C6A-B130-EF315E42614F}">
      <dgm:prSet/>
      <dgm:spPr/>
      <dgm:t>
        <a:bodyPr/>
        <a:lstStyle/>
        <a:p>
          <a:endParaRPr lang="en-GB"/>
        </a:p>
      </dgm:t>
    </dgm:pt>
    <dgm:pt modelId="{E1F3983A-C014-4AB7-8D56-A578BD7AA8E0}" type="sibTrans" cxnId="{46048309-163A-4C6A-B130-EF315E42614F}">
      <dgm:prSet/>
      <dgm:spPr/>
      <dgm:t>
        <a:bodyPr/>
        <a:lstStyle/>
        <a:p>
          <a:endParaRPr lang="en-GB"/>
        </a:p>
      </dgm:t>
    </dgm:pt>
    <dgm:pt modelId="{F4E0E6A5-4A6D-4E90-A5D5-716971101B74}">
      <dgm:prSet/>
      <dgm:spPr/>
      <dgm:t>
        <a:bodyPr/>
        <a:lstStyle/>
        <a:p>
          <a:pPr rtl="0"/>
          <a:r>
            <a:rPr lang="bg-BG" dirty="0" smtClean="0"/>
            <a:t>Постоянна РГ към САР</a:t>
          </a:r>
          <a:endParaRPr lang="en-GB" dirty="0"/>
        </a:p>
      </dgm:t>
    </dgm:pt>
    <dgm:pt modelId="{D6808965-E639-4AF1-91B5-076D02332A94}" type="parTrans" cxnId="{F694EE48-7722-46C6-95C3-476D40C6CEA2}">
      <dgm:prSet/>
      <dgm:spPr/>
      <dgm:t>
        <a:bodyPr/>
        <a:lstStyle/>
        <a:p>
          <a:endParaRPr lang="en-GB"/>
        </a:p>
      </dgm:t>
    </dgm:pt>
    <dgm:pt modelId="{C99B5080-B20D-4916-8B02-B6107B28C209}" type="sibTrans" cxnId="{F694EE48-7722-46C6-95C3-476D40C6CEA2}">
      <dgm:prSet/>
      <dgm:spPr/>
      <dgm:t>
        <a:bodyPr/>
        <a:lstStyle/>
        <a:p>
          <a:endParaRPr lang="en-GB"/>
        </a:p>
      </dgm:t>
    </dgm:pt>
    <dgm:pt modelId="{4E10D24C-11AE-4BE4-A2BA-65F696FF5946}">
      <dgm:prSet/>
      <dgm:spPr/>
      <dgm:t>
        <a:bodyPr/>
        <a:lstStyle/>
        <a:p>
          <a:pPr rtl="0"/>
          <a:r>
            <a:rPr lang="bg-BG" dirty="0" smtClean="0"/>
            <a:t>Бързи резултати</a:t>
          </a:r>
          <a:endParaRPr lang="en-US" dirty="0"/>
        </a:p>
      </dgm:t>
    </dgm:pt>
    <dgm:pt modelId="{3B83C485-6D3F-4154-8A52-809ABA9C4BF3}" type="parTrans" cxnId="{42591868-26CE-43CA-BDF1-D311E339FF3D}">
      <dgm:prSet/>
      <dgm:spPr/>
      <dgm:t>
        <a:bodyPr/>
        <a:lstStyle/>
        <a:p>
          <a:endParaRPr lang="en-GB"/>
        </a:p>
      </dgm:t>
    </dgm:pt>
    <dgm:pt modelId="{08169F08-4340-48A6-8904-EB41959A5DE1}" type="sibTrans" cxnId="{42591868-26CE-43CA-BDF1-D311E339FF3D}">
      <dgm:prSet/>
      <dgm:spPr/>
      <dgm:t>
        <a:bodyPr/>
        <a:lstStyle/>
        <a:p>
          <a:endParaRPr lang="en-GB"/>
        </a:p>
      </dgm:t>
    </dgm:pt>
    <dgm:pt modelId="{3E92B506-246D-4C52-AC89-DD210D96E260}">
      <dgm:prSet/>
      <dgm:spPr/>
      <dgm:t>
        <a:bodyPr/>
        <a:lstStyle/>
        <a:p>
          <a:pPr rtl="0"/>
          <a:r>
            <a:rPr lang="bg-BG" smtClean="0"/>
            <a:t>Премахване на ненужни хартиени документи</a:t>
          </a:r>
          <a:endParaRPr lang="en-US"/>
        </a:p>
      </dgm:t>
    </dgm:pt>
    <dgm:pt modelId="{00ACEBB4-6296-4618-AE89-EAE77FD66747}" type="parTrans" cxnId="{CACF9F90-591B-4E78-A858-08140E13AED4}">
      <dgm:prSet/>
      <dgm:spPr/>
      <dgm:t>
        <a:bodyPr/>
        <a:lstStyle/>
        <a:p>
          <a:endParaRPr lang="en-US"/>
        </a:p>
      </dgm:t>
    </dgm:pt>
    <dgm:pt modelId="{E4344739-CABF-4767-9048-45227B4C2EF3}" type="sibTrans" cxnId="{CACF9F90-591B-4E78-A858-08140E13AED4}">
      <dgm:prSet/>
      <dgm:spPr/>
      <dgm:t>
        <a:bodyPr/>
        <a:lstStyle/>
        <a:p>
          <a:endParaRPr lang="en-US"/>
        </a:p>
      </dgm:t>
    </dgm:pt>
    <dgm:pt modelId="{3D066739-6C47-4F6B-9236-DCD8D22BD309}">
      <dgm:prSet/>
      <dgm:spPr/>
      <dgm:t>
        <a:bodyPr/>
        <a:lstStyle/>
        <a:p>
          <a:pPr rtl="0"/>
          <a:r>
            <a:rPr lang="bg-BG" smtClean="0"/>
            <a:t>Намаляване на броя и ре-инжинеринг на услугите</a:t>
          </a:r>
          <a:endParaRPr lang="en-US" dirty="0"/>
        </a:p>
      </dgm:t>
    </dgm:pt>
    <dgm:pt modelId="{41919E4A-14A3-4B4D-A586-9936D5F0A06F}" type="parTrans" cxnId="{5ABDDDDA-D510-4451-B345-36BB5B406A4A}">
      <dgm:prSet/>
      <dgm:spPr/>
      <dgm:t>
        <a:bodyPr/>
        <a:lstStyle/>
        <a:p>
          <a:endParaRPr lang="en-US"/>
        </a:p>
      </dgm:t>
    </dgm:pt>
    <dgm:pt modelId="{CDB65DE2-3A3A-4F0B-9D08-23304478F5B9}" type="sibTrans" cxnId="{5ABDDDDA-D510-4451-B345-36BB5B406A4A}">
      <dgm:prSet/>
      <dgm:spPr/>
      <dgm:t>
        <a:bodyPr/>
        <a:lstStyle/>
        <a:p>
          <a:endParaRPr lang="en-US"/>
        </a:p>
      </dgm:t>
    </dgm:pt>
    <dgm:pt modelId="{866D96C2-D226-4F8A-9074-7EF67B46CB14}">
      <dgm:prSet/>
      <dgm:spPr/>
      <dgm:t>
        <a:bodyPr/>
        <a:lstStyle/>
        <a:p>
          <a:pPr rtl="0"/>
          <a:r>
            <a:rPr lang="bg-BG" smtClean="0"/>
            <a:t>Инструментариум за моделиране на заявленията на услугите от самите администрации</a:t>
          </a:r>
          <a:endParaRPr lang="en-US" dirty="0"/>
        </a:p>
      </dgm:t>
    </dgm:pt>
    <dgm:pt modelId="{88498367-B957-4D8D-A199-E1AD2A6EFCF8}" type="parTrans" cxnId="{08FC21F2-5EA9-41B1-8A3B-1F2DE31A9698}">
      <dgm:prSet/>
      <dgm:spPr/>
      <dgm:t>
        <a:bodyPr/>
        <a:lstStyle/>
        <a:p>
          <a:endParaRPr lang="en-US"/>
        </a:p>
      </dgm:t>
    </dgm:pt>
    <dgm:pt modelId="{233FDB18-D690-4307-AD3E-E82708304B11}" type="sibTrans" cxnId="{08FC21F2-5EA9-41B1-8A3B-1F2DE31A9698}">
      <dgm:prSet/>
      <dgm:spPr/>
      <dgm:t>
        <a:bodyPr/>
        <a:lstStyle/>
        <a:p>
          <a:endParaRPr lang="en-US"/>
        </a:p>
      </dgm:t>
    </dgm:pt>
    <dgm:pt modelId="{73466CD4-3900-4F3F-B6E8-2939A5704888}">
      <dgm:prSet/>
      <dgm:spPr/>
      <dgm:t>
        <a:bodyPr/>
        <a:lstStyle/>
        <a:p>
          <a:pPr rtl="0"/>
          <a:r>
            <a:rPr lang="bg-BG" smtClean="0"/>
            <a:t>Шаблонен АИС</a:t>
          </a:r>
          <a:endParaRPr lang="en-US" dirty="0"/>
        </a:p>
      </dgm:t>
    </dgm:pt>
    <dgm:pt modelId="{004EF4E0-F3F1-4A43-AEDA-C1DBEDFDA771}" type="parTrans" cxnId="{A80211A7-C211-4124-BD29-563BD1D16ED8}">
      <dgm:prSet/>
      <dgm:spPr/>
      <dgm:t>
        <a:bodyPr/>
        <a:lstStyle/>
        <a:p>
          <a:endParaRPr lang="en-US"/>
        </a:p>
      </dgm:t>
    </dgm:pt>
    <dgm:pt modelId="{A8EB4A97-8AC2-4C4C-8522-1FBC5D6B7422}" type="sibTrans" cxnId="{A80211A7-C211-4124-BD29-563BD1D16ED8}">
      <dgm:prSet/>
      <dgm:spPr/>
      <dgm:t>
        <a:bodyPr/>
        <a:lstStyle/>
        <a:p>
          <a:endParaRPr lang="en-US"/>
        </a:p>
      </dgm:t>
    </dgm:pt>
    <dgm:pt modelId="{0BA771AC-7D90-48CF-AAE8-6B4787C3157F}" type="pres">
      <dgm:prSet presAssocID="{1409E67A-80E8-4AB7-9761-91CDAE9BFAD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CD784B6-4805-4484-874B-9E886948D22F}" type="pres">
      <dgm:prSet presAssocID="{64C04CFA-3ABF-4817-8FF8-E0C097399AD5}" presName="composite" presStyleCnt="0"/>
      <dgm:spPr/>
    </dgm:pt>
    <dgm:pt modelId="{F970FF69-6368-4F52-9BA2-02E5BF1D1691}" type="pres">
      <dgm:prSet presAssocID="{64C04CFA-3ABF-4817-8FF8-E0C097399AD5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7E0736-FA50-44E9-B0F4-D93D541E833B}" type="pres">
      <dgm:prSet presAssocID="{64C04CFA-3ABF-4817-8FF8-E0C097399AD5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23DA55-6C21-4267-9168-8F03C12151A5}" type="pres">
      <dgm:prSet presAssocID="{D7EB5A5E-6C50-46DA-AE7F-37B3BB3C7C71}" presName="space" presStyleCnt="0"/>
      <dgm:spPr/>
    </dgm:pt>
    <dgm:pt modelId="{1FD94D9F-A420-4DC7-ABDC-36F9352D2F72}" type="pres">
      <dgm:prSet presAssocID="{5C3CE2FB-E3A2-4C00-BCE9-97B511B4604A}" presName="composite" presStyleCnt="0"/>
      <dgm:spPr/>
    </dgm:pt>
    <dgm:pt modelId="{C9E860E5-AE2D-41B3-B6C3-995CC2110A81}" type="pres">
      <dgm:prSet presAssocID="{5C3CE2FB-E3A2-4C00-BCE9-97B511B4604A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B80604-13D2-4C4D-8409-C298E6D03AC7}" type="pres">
      <dgm:prSet presAssocID="{5C3CE2FB-E3A2-4C00-BCE9-97B511B4604A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9D2353-0D0A-4D27-9D11-EB7243E43593}" type="pres">
      <dgm:prSet presAssocID="{D5FAAF1D-2922-4DCA-9A88-6BF335623D91}" presName="space" presStyleCnt="0"/>
      <dgm:spPr/>
    </dgm:pt>
    <dgm:pt modelId="{28DC17D6-47CC-441B-A4F1-85CE2CEB5649}" type="pres">
      <dgm:prSet presAssocID="{6304F2A9-0EF9-4E50-86BE-1D08EFA62B3E}" presName="composite" presStyleCnt="0"/>
      <dgm:spPr/>
    </dgm:pt>
    <dgm:pt modelId="{1C20A77B-E561-4A9F-B0F9-974FFDC7371B}" type="pres">
      <dgm:prSet presAssocID="{6304F2A9-0EF9-4E50-86BE-1D08EFA62B3E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52E85EA-2B91-4037-803F-2E354D384B73}" type="pres">
      <dgm:prSet presAssocID="{6304F2A9-0EF9-4E50-86BE-1D08EFA62B3E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B26EBB-82CA-445D-B6F2-478375B79414}" type="pres">
      <dgm:prSet presAssocID="{0495A506-3157-449C-8E47-02DC917FCAAB}" presName="space" presStyleCnt="0"/>
      <dgm:spPr/>
    </dgm:pt>
    <dgm:pt modelId="{C04FF2FF-6F23-4333-AB8C-0318FA3DE1AB}" type="pres">
      <dgm:prSet presAssocID="{4E10D24C-11AE-4BE4-A2BA-65F696FF5946}" presName="composite" presStyleCnt="0"/>
      <dgm:spPr/>
    </dgm:pt>
    <dgm:pt modelId="{2562697A-5A18-4026-BB1A-0ED7DA98A326}" type="pres">
      <dgm:prSet presAssocID="{4E10D24C-11AE-4BE4-A2BA-65F696FF5946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C02FF0-1196-429B-9BDB-57C1451263E0}" type="pres">
      <dgm:prSet presAssocID="{4E10D24C-11AE-4BE4-A2BA-65F696FF5946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3AAC970-0633-4989-B462-D60FE9FC526B}" srcId="{64C04CFA-3ABF-4817-8FF8-E0C097399AD5}" destId="{DAD14444-8FF7-494E-B906-21781F746728}" srcOrd="2" destOrd="0" parTransId="{D11F4ADA-1A95-4413-8741-687BD58BD6C4}" sibTransId="{6CBB2BB6-4854-419F-83BB-4D0D2F44F149}"/>
    <dgm:cxn modelId="{C078D597-49B1-410D-B340-088D66CBA3DC}" type="presOf" srcId="{71427A3B-8C2F-47AF-8714-FD0CF89311D1}" destId="{78B80604-13D2-4C4D-8409-C298E6D03AC7}" srcOrd="0" destOrd="1" presId="urn:microsoft.com/office/officeart/2005/8/layout/hList1"/>
    <dgm:cxn modelId="{A9F6547C-5F44-443F-85C9-C44B026066ED}" srcId="{64C04CFA-3ABF-4817-8FF8-E0C097399AD5}" destId="{F0C7C682-D95A-4DA6-B07A-3D740ED09CE1}" srcOrd="0" destOrd="0" parTransId="{07D331D7-5607-4803-B77C-DCD5D73F0042}" sibTransId="{46F7EFF7-C791-4F0F-9981-B7794668555D}"/>
    <dgm:cxn modelId="{DFECDA87-4D90-4B42-A4B6-049B9F49310D}" type="presOf" srcId="{866D96C2-D226-4F8A-9074-7EF67B46CB14}" destId="{6CC02FF0-1196-429B-9BDB-57C1451263E0}" srcOrd="0" destOrd="2" presId="urn:microsoft.com/office/officeart/2005/8/layout/hList1"/>
    <dgm:cxn modelId="{9BBCE466-9C5D-4541-B21B-A686D23C00A5}" srcId="{64C04CFA-3ABF-4817-8FF8-E0C097399AD5}" destId="{E5AD7075-44E3-497F-A2CE-93C91B78AC97}" srcOrd="1" destOrd="0" parTransId="{B69EE689-124D-4FE8-A33B-F5DB3F29965B}" sibTransId="{1195D5E1-0501-416F-A48A-790ADA2170B1}"/>
    <dgm:cxn modelId="{CACF9F90-591B-4E78-A858-08140E13AED4}" srcId="{4E10D24C-11AE-4BE4-A2BA-65F696FF5946}" destId="{3E92B506-246D-4C52-AC89-DD210D96E260}" srcOrd="0" destOrd="0" parTransId="{00ACEBB4-6296-4618-AE89-EAE77FD66747}" sibTransId="{E4344739-CABF-4767-9048-45227B4C2EF3}"/>
    <dgm:cxn modelId="{9F3747CE-6732-4917-802F-2EA9338A695C}" type="presOf" srcId="{78CAF7D6-05CA-4909-9AB7-22781EDBC0B9}" destId="{952E85EA-2B91-4037-803F-2E354D384B73}" srcOrd="0" destOrd="0" presId="urn:microsoft.com/office/officeart/2005/8/layout/hList1"/>
    <dgm:cxn modelId="{560C305E-83D0-49FF-A987-A12B122CC7E5}" type="presOf" srcId="{E5AD7075-44E3-497F-A2CE-93C91B78AC97}" destId="{7C7E0736-FA50-44E9-B0F4-D93D541E833B}" srcOrd="0" destOrd="1" presId="urn:microsoft.com/office/officeart/2005/8/layout/hList1"/>
    <dgm:cxn modelId="{67579DA3-3447-4F6A-8E9D-8C1541D26578}" type="presOf" srcId="{3D066739-6C47-4F6B-9236-DCD8D22BD309}" destId="{6CC02FF0-1196-429B-9BDB-57C1451263E0}" srcOrd="0" destOrd="1" presId="urn:microsoft.com/office/officeart/2005/8/layout/hList1"/>
    <dgm:cxn modelId="{F0B68309-5783-4BC3-B95F-037FF4280085}" type="presOf" srcId="{5C3CE2FB-E3A2-4C00-BCE9-97B511B4604A}" destId="{C9E860E5-AE2D-41B3-B6C3-995CC2110A81}" srcOrd="0" destOrd="0" presId="urn:microsoft.com/office/officeart/2005/8/layout/hList1"/>
    <dgm:cxn modelId="{17401664-D48B-42A8-A4FA-7E3919BB58A0}" type="presOf" srcId="{4E10D24C-11AE-4BE4-A2BA-65F696FF5946}" destId="{2562697A-5A18-4026-BB1A-0ED7DA98A326}" srcOrd="0" destOrd="0" presId="urn:microsoft.com/office/officeart/2005/8/layout/hList1"/>
    <dgm:cxn modelId="{53F0E8C7-5813-4FB0-9C5B-930B5D51B251}" srcId="{1409E67A-80E8-4AB7-9761-91CDAE9BFADC}" destId="{64C04CFA-3ABF-4817-8FF8-E0C097399AD5}" srcOrd="0" destOrd="0" parTransId="{B0D14EF3-C5C9-4472-ACC6-1A109D5362C8}" sibTransId="{D7EB5A5E-6C50-46DA-AE7F-37B3BB3C7C71}"/>
    <dgm:cxn modelId="{FBDDE3F1-A3D1-4698-889A-CB8A365002D7}" type="presOf" srcId="{6304F2A9-0EF9-4E50-86BE-1D08EFA62B3E}" destId="{1C20A77B-E561-4A9F-B0F9-974FFDC7371B}" srcOrd="0" destOrd="0" presId="urn:microsoft.com/office/officeart/2005/8/layout/hList1"/>
    <dgm:cxn modelId="{AF3F5939-47BF-49CB-99AF-AD587369B3DD}" srcId="{5C3CE2FB-E3A2-4C00-BCE9-97B511B4604A}" destId="{71427A3B-8C2F-47AF-8714-FD0CF89311D1}" srcOrd="1" destOrd="0" parTransId="{DA86B46E-F0C4-492A-807C-D2B1214F0AB6}" sibTransId="{F7E55C51-74F4-4EB9-BECB-F522D1A1DF7D}"/>
    <dgm:cxn modelId="{21302734-A259-4062-9733-55AB107622B4}" type="presOf" srcId="{6EB5C383-8147-41DC-8D48-66A7F20F4C0E}" destId="{78B80604-13D2-4C4D-8409-C298E6D03AC7}" srcOrd="0" destOrd="0" presId="urn:microsoft.com/office/officeart/2005/8/layout/hList1"/>
    <dgm:cxn modelId="{CFA8D47D-793C-4CC5-853A-50D6F61178D2}" type="presOf" srcId="{73466CD4-3900-4F3F-B6E8-2939A5704888}" destId="{6CC02FF0-1196-429B-9BDB-57C1451263E0}" srcOrd="0" destOrd="3" presId="urn:microsoft.com/office/officeart/2005/8/layout/hList1"/>
    <dgm:cxn modelId="{F4191EC7-CC5A-4D0F-A0FF-BB1CEE79A0EF}" type="presOf" srcId="{F0C7C682-D95A-4DA6-B07A-3D740ED09CE1}" destId="{7C7E0736-FA50-44E9-B0F4-D93D541E833B}" srcOrd="0" destOrd="0" presId="urn:microsoft.com/office/officeart/2005/8/layout/hList1"/>
    <dgm:cxn modelId="{F694EE48-7722-46C6-95C3-476D40C6CEA2}" srcId="{6304F2A9-0EF9-4E50-86BE-1D08EFA62B3E}" destId="{F4E0E6A5-4A6D-4E90-A5D5-716971101B74}" srcOrd="1" destOrd="0" parTransId="{D6808965-E639-4AF1-91B5-076D02332A94}" sibTransId="{C99B5080-B20D-4916-8B02-B6107B28C209}"/>
    <dgm:cxn modelId="{5D5B629D-6E45-4711-A608-A7B6E265DD08}" srcId="{5C3CE2FB-E3A2-4C00-BCE9-97B511B4604A}" destId="{6EB5C383-8147-41DC-8D48-66A7F20F4C0E}" srcOrd="0" destOrd="0" parTransId="{F72CB1AE-FF16-4393-840B-944CE025229D}" sibTransId="{B16ED5C3-4271-4ED7-9EBA-6D98DC9B10F1}"/>
    <dgm:cxn modelId="{5ABDDDDA-D510-4451-B345-36BB5B406A4A}" srcId="{4E10D24C-11AE-4BE4-A2BA-65F696FF5946}" destId="{3D066739-6C47-4F6B-9236-DCD8D22BD309}" srcOrd="1" destOrd="0" parTransId="{41919E4A-14A3-4B4D-A586-9936D5F0A06F}" sibTransId="{CDB65DE2-3A3A-4F0B-9D08-23304478F5B9}"/>
    <dgm:cxn modelId="{2832859A-4679-4B8D-A45C-604439844A0F}" type="presOf" srcId="{3E92B506-246D-4C52-AC89-DD210D96E260}" destId="{6CC02FF0-1196-429B-9BDB-57C1451263E0}" srcOrd="0" destOrd="0" presId="urn:microsoft.com/office/officeart/2005/8/layout/hList1"/>
    <dgm:cxn modelId="{08FC21F2-5EA9-41B1-8A3B-1F2DE31A9698}" srcId="{4E10D24C-11AE-4BE4-A2BA-65F696FF5946}" destId="{866D96C2-D226-4F8A-9074-7EF67B46CB14}" srcOrd="2" destOrd="0" parTransId="{88498367-B957-4D8D-A199-E1AD2A6EFCF8}" sibTransId="{233FDB18-D690-4307-AD3E-E82708304B11}"/>
    <dgm:cxn modelId="{56E680DD-7D90-49FF-B9C1-B3F2F1168793}" type="presOf" srcId="{64C04CFA-3ABF-4817-8FF8-E0C097399AD5}" destId="{F970FF69-6368-4F52-9BA2-02E5BF1D1691}" srcOrd="0" destOrd="0" presId="urn:microsoft.com/office/officeart/2005/8/layout/hList1"/>
    <dgm:cxn modelId="{42591868-26CE-43CA-BDF1-D311E339FF3D}" srcId="{1409E67A-80E8-4AB7-9761-91CDAE9BFADC}" destId="{4E10D24C-11AE-4BE4-A2BA-65F696FF5946}" srcOrd="3" destOrd="0" parTransId="{3B83C485-6D3F-4154-8A52-809ABA9C4BF3}" sibTransId="{08169F08-4340-48A6-8904-EB41959A5DE1}"/>
    <dgm:cxn modelId="{01B6FEF0-CF65-4594-831E-2C00FF79E578}" type="presOf" srcId="{40F5BD2C-8A68-4D55-970C-ACC838FE3366}" destId="{7C7E0736-FA50-44E9-B0F4-D93D541E833B}" srcOrd="0" destOrd="3" presId="urn:microsoft.com/office/officeart/2005/8/layout/hList1"/>
    <dgm:cxn modelId="{0F7A199C-719B-4356-AEE8-066A83108B74}" srcId="{64C04CFA-3ABF-4817-8FF8-E0C097399AD5}" destId="{40F5BD2C-8A68-4D55-970C-ACC838FE3366}" srcOrd="3" destOrd="0" parTransId="{588A2797-4879-4CB8-A743-A2296402EC05}" sibTransId="{0E79BC22-5D31-4DB1-AB01-33E951A4E206}"/>
    <dgm:cxn modelId="{CB3892E1-762C-4753-AF4F-D39D17A386EB}" type="presOf" srcId="{F4E0E6A5-4A6D-4E90-A5D5-716971101B74}" destId="{952E85EA-2B91-4037-803F-2E354D384B73}" srcOrd="0" destOrd="1" presId="urn:microsoft.com/office/officeart/2005/8/layout/hList1"/>
    <dgm:cxn modelId="{46048309-163A-4C6A-B130-EF315E42614F}" srcId="{6304F2A9-0EF9-4E50-86BE-1D08EFA62B3E}" destId="{78CAF7D6-05CA-4909-9AB7-22781EDBC0B9}" srcOrd="0" destOrd="0" parTransId="{6BD504D9-E3EC-4EE2-BF71-2B5E48ECF669}" sibTransId="{E1F3983A-C014-4AB7-8D56-A578BD7AA8E0}"/>
    <dgm:cxn modelId="{AD5A22DD-C05B-425E-A489-C90CDF21414E}" type="presOf" srcId="{DAD14444-8FF7-494E-B906-21781F746728}" destId="{7C7E0736-FA50-44E9-B0F4-D93D541E833B}" srcOrd="0" destOrd="2" presId="urn:microsoft.com/office/officeart/2005/8/layout/hList1"/>
    <dgm:cxn modelId="{CBBA98DE-5C77-46A6-80BD-D1000F3A5F51}" srcId="{1409E67A-80E8-4AB7-9761-91CDAE9BFADC}" destId="{5C3CE2FB-E3A2-4C00-BCE9-97B511B4604A}" srcOrd="1" destOrd="0" parTransId="{A82627D8-C3C3-4566-82E0-796FD2A0A94F}" sibTransId="{D5FAAF1D-2922-4DCA-9A88-6BF335623D91}"/>
    <dgm:cxn modelId="{4CD0E942-8C31-4335-8D63-B3F1A52A49C0}" srcId="{1409E67A-80E8-4AB7-9761-91CDAE9BFADC}" destId="{6304F2A9-0EF9-4E50-86BE-1D08EFA62B3E}" srcOrd="2" destOrd="0" parTransId="{19393011-8425-41BD-8C67-1A3C2A714ECE}" sibTransId="{0495A506-3157-449C-8E47-02DC917FCAAB}"/>
    <dgm:cxn modelId="{E2D5A8B6-A846-4051-8898-E53905FAC82F}" type="presOf" srcId="{1409E67A-80E8-4AB7-9761-91CDAE9BFADC}" destId="{0BA771AC-7D90-48CF-AAE8-6B4787C3157F}" srcOrd="0" destOrd="0" presId="urn:microsoft.com/office/officeart/2005/8/layout/hList1"/>
    <dgm:cxn modelId="{A80211A7-C211-4124-BD29-563BD1D16ED8}" srcId="{4E10D24C-11AE-4BE4-A2BA-65F696FF5946}" destId="{73466CD4-3900-4F3F-B6E8-2939A5704888}" srcOrd="3" destOrd="0" parTransId="{004EF4E0-F3F1-4A43-AEDA-C1DBEDFDA771}" sibTransId="{A8EB4A97-8AC2-4C4C-8522-1FBC5D6B7422}"/>
    <dgm:cxn modelId="{B1E4B3FF-7DC3-44AB-A99F-DA6582E17CC7}" type="presParOf" srcId="{0BA771AC-7D90-48CF-AAE8-6B4787C3157F}" destId="{ECD784B6-4805-4484-874B-9E886948D22F}" srcOrd="0" destOrd="0" presId="urn:microsoft.com/office/officeart/2005/8/layout/hList1"/>
    <dgm:cxn modelId="{586F959F-4411-4753-B8CF-6BB4A311833A}" type="presParOf" srcId="{ECD784B6-4805-4484-874B-9E886948D22F}" destId="{F970FF69-6368-4F52-9BA2-02E5BF1D1691}" srcOrd="0" destOrd="0" presId="urn:microsoft.com/office/officeart/2005/8/layout/hList1"/>
    <dgm:cxn modelId="{A6E117E2-CE0E-4174-B69C-9FA81533D217}" type="presParOf" srcId="{ECD784B6-4805-4484-874B-9E886948D22F}" destId="{7C7E0736-FA50-44E9-B0F4-D93D541E833B}" srcOrd="1" destOrd="0" presId="urn:microsoft.com/office/officeart/2005/8/layout/hList1"/>
    <dgm:cxn modelId="{85D6BF96-E334-4D1D-B20C-108F7965C8BC}" type="presParOf" srcId="{0BA771AC-7D90-48CF-AAE8-6B4787C3157F}" destId="{F223DA55-6C21-4267-9168-8F03C12151A5}" srcOrd="1" destOrd="0" presId="urn:microsoft.com/office/officeart/2005/8/layout/hList1"/>
    <dgm:cxn modelId="{83632635-3B22-4011-AD70-8E7B310F5B8B}" type="presParOf" srcId="{0BA771AC-7D90-48CF-AAE8-6B4787C3157F}" destId="{1FD94D9F-A420-4DC7-ABDC-36F9352D2F72}" srcOrd="2" destOrd="0" presId="urn:microsoft.com/office/officeart/2005/8/layout/hList1"/>
    <dgm:cxn modelId="{E4A13226-2135-4ABE-8EE6-4A8799AF68F9}" type="presParOf" srcId="{1FD94D9F-A420-4DC7-ABDC-36F9352D2F72}" destId="{C9E860E5-AE2D-41B3-B6C3-995CC2110A81}" srcOrd="0" destOrd="0" presId="urn:microsoft.com/office/officeart/2005/8/layout/hList1"/>
    <dgm:cxn modelId="{9ED10514-EB17-4B4B-B34E-F13C5801D632}" type="presParOf" srcId="{1FD94D9F-A420-4DC7-ABDC-36F9352D2F72}" destId="{78B80604-13D2-4C4D-8409-C298E6D03AC7}" srcOrd="1" destOrd="0" presId="urn:microsoft.com/office/officeart/2005/8/layout/hList1"/>
    <dgm:cxn modelId="{F728515C-069D-4677-87D3-6901A5FC67BB}" type="presParOf" srcId="{0BA771AC-7D90-48CF-AAE8-6B4787C3157F}" destId="{D29D2353-0D0A-4D27-9D11-EB7243E43593}" srcOrd="3" destOrd="0" presId="urn:microsoft.com/office/officeart/2005/8/layout/hList1"/>
    <dgm:cxn modelId="{FFE0C7C6-790D-4658-929B-C35FB8790BDA}" type="presParOf" srcId="{0BA771AC-7D90-48CF-AAE8-6B4787C3157F}" destId="{28DC17D6-47CC-441B-A4F1-85CE2CEB5649}" srcOrd="4" destOrd="0" presId="urn:microsoft.com/office/officeart/2005/8/layout/hList1"/>
    <dgm:cxn modelId="{24756623-A94B-4140-81B2-4657DA035F7B}" type="presParOf" srcId="{28DC17D6-47CC-441B-A4F1-85CE2CEB5649}" destId="{1C20A77B-E561-4A9F-B0F9-974FFDC7371B}" srcOrd="0" destOrd="0" presId="urn:microsoft.com/office/officeart/2005/8/layout/hList1"/>
    <dgm:cxn modelId="{95EDA736-EC3A-488E-81A8-8955E5610C4D}" type="presParOf" srcId="{28DC17D6-47CC-441B-A4F1-85CE2CEB5649}" destId="{952E85EA-2B91-4037-803F-2E354D384B73}" srcOrd="1" destOrd="0" presId="urn:microsoft.com/office/officeart/2005/8/layout/hList1"/>
    <dgm:cxn modelId="{31146B8A-A981-4A89-9CAC-6813EB6D393B}" type="presParOf" srcId="{0BA771AC-7D90-48CF-AAE8-6B4787C3157F}" destId="{93B26EBB-82CA-445D-B6F2-478375B79414}" srcOrd="5" destOrd="0" presId="urn:microsoft.com/office/officeart/2005/8/layout/hList1"/>
    <dgm:cxn modelId="{B649A76A-DCD7-42FB-A91A-6CEBC3250690}" type="presParOf" srcId="{0BA771AC-7D90-48CF-AAE8-6B4787C3157F}" destId="{C04FF2FF-6F23-4333-AB8C-0318FA3DE1AB}" srcOrd="6" destOrd="0" presId="urn:microsoft.com/office/officeart/2005/8/layout/hList1"/>
    <dgm:cxn modelId="{62F52CB7-84F0-4167-B941-8F977F552496}" type="presParOf" srcId="{C04FF2FF-6F23-4333-AB8C-0318FA3DE1AB}" destId="{2562697A-5A18-4026-BB1A-0ED7DA98A326}" srcOrd="0" destOrd="0" presId="urn:microsoft.com/office/officeart/2005/8/layout/hList1"/>
    <dgm:cxn modelId="{DDCB70F5-264F-483F-8CC8-EBC94D1B86F9}" type="presParOf" srcId="{C04FF2FF-6F23-4333-AB8C-0318FA3DE1AB}" destId="{6CC02FF0-1196-429B-9BDB-57C1451263E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629A7FB-B404-4A35-8D6E-02EC9B5E61B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067024FA-2830-4FEC-A96B-F2FCD30B78D1}">
      <dgm:prSet custT="1"/>
      <dgm:spPr/>
      <dgm:t>
        <a:bodyPr/>
        <a:lstStyle/>
        <a:p>
          <a:pPr rtl="0"/>
          <a:r>
            <a:rPr lang="bg-BG" sz="1800" dirty="0" smtClean="0"/>
            <a:t>Осигуряване на служебно начало при административното обслужване</a:t>
          </a:r>
          <a:endParaRPr lang="en-GB" sz="1800" dirty="0"/>
        </a:p>
      </dgm:t>
    </dgm:pt>
    <dgm:pt modelId="{52275045-E171-4946-9B03-C7324E7BB9E4}" type="parTrans" cxnId="{B55BF7B9-C773-40FF-83AF-F3DC74A42949}">
      <dgm:prSet/>
      <dgm:spPr/>
      <dgm:t>
        <a:bodyPr/>
        <a:lstStyle/>
        <a:p>
          <a:endParaRPr lang="en-GB" sz="1800"/>
        </a:p>
      </dgm:t>
    </dgm:pt>
    <dgm:pt modelId="{88187A80-8D39-4A43-8500-0CA217FFA859}" type="sibTrans" cxnId="{B55BF7B9-C773-40FF-83AF-F3DC74A42949}">
      <dgm:prSet/>
      <dgm:spPr/>
      <dgm:t>
        <a:bodyPr/>
        <a:lstStyle/>
        <a:p>
          <a:endParaRPr lang="en-GB" sz="1800"/>
        </a:p>
      </dgm:t>
    </dgm:pt>
    <dgm:pt modelId="{F5EDFAE6-B3AA-41B1-BF98-C8E31B5E7725}">
      <dgm:prSet custT="1"/>
      <dgm:spPr/>
      <dgm:t>
        <a:bodyPr/>
        <a:lstStyle/>
        <a:p>
          <a:pPr rtl="0"/>
          <a:r>
            <a:rPr lang="bg-BG" sz="1800" dirty="0" smtClean="0"/>
            <a:t>Създаване на условия за интегрирано административно обслужване по електронен път</a:t>
          </a:r>
          <a:endParaRPr lang="en-US" sz="1800" dirty="0"/>
        </a:p>
      </dgm:t>
    </dgm:pt>
    <dgm:pt modelId="{33EAB98F-2401-4065-A0A2-E27829ECDED7}" type="parTrans" cxnId="{B1051079-ED0B-4BE7-AFAB-BD45EA2A0DA1}">
      <dgm:prSet/>
      <dgm:spPr/>
      <dgm:t>
        <a:bodyPr/>
        <a:lstStyle/>
        <a:p>
          <a:endParaRPr lang="en-GB" sz="1800"/>
        </a:p>
      </dgm:t>
    </dgm:pt>
    <dgm:pt modelId="{E8C3D023-92D0-4F87-A60B-3E5F2D7AAF7F}" type="sibTrans" cxnId="{B1051079-ED0B-4BE7-AFAB-BD45EA2A0DA1}">
      <dgm:prSet/>
      <dgm:spPr/>
      <dgm:t>
        <a:bodyPr/>
        <a:lstStyle/>
        <a:p>
          <a:endParaRPr lang="en-GB" sz="1800"/>
        </a:p>
      </dgm:t>
    </dgm:pt>
    <dgm:pt modelId="{B786A601-907E-4570-A389-5BCAC5F9398E}">
      <dgm:prSet custT="1"/>
      <dgm:spPr/>
      <dgm:t>
        <a:bodyPr/>
        <a:lstStyle/>
        <a:p>
          <a:pPr rtl="0"/>
          <a:r>
            <a:rPr lang="bg-BG" sz="1800" dirty="0" smtClean="0"/>
            <a:t>Дефинирани и вписани в регистрите на електронното правителство услуги и данни, поддържани от ключовите първични администратори</a:t>
          </a:r>
          <a:endParaRPr lang="en-GB" sz="1800" dirty="0"/>
        </a:p>
      </dgm:t>
    </dgm:pt>
    <dgm:pt modelId="{C9AA880A-3CFF-419F-91D4-38B3DB307A63}" type="parTrans" cxnId="{4ECA22AC-C838-49AC-A6D3-E79DA990E350}">
      <dgm:prSet/>
      <dgm:spPr/>
      <dgm:t>
        <a:bodyPr/>
        <a:lstStyle/>
        <a:p>
          <a:endParaRPr lang="en-GB" sz="1800"/>
        </a:p>
      </dgm:t>
    </dgm:pt>
    <dgm:pt modelId="{5A671CD0-D960-400D-BCFC-7B3F6ACE83A4}" type="sibTrans" cxnId="{4ECA22AC-C838-49AC-A6D3-E79DA990E350}">
      <dgm:prSet/>
      <dgm:spPr/>
      <dgm:t>
        <a:bodyPr/>
        <a:lstStyle/>
        <a:p>
          <a:endParaRPr lang="en-GB" sz="1800"/>
        </a:p>
      </dgm:t>
    </dgm:pt>
    <dgm:pt modelId="{5BA68D42-045C-4C05-B217-7767188EBC80}">
      <dgm:prSet custT="1"/>
      <dgm:spPr/>
      <dgm:t>
        <a:bodyPr/>
        <a:lstStyle/>
        <a:p>
          <a:pPr rtl="0"/>
          <a:r>
            <a:rPr lang="bg-BG" sz="1800" dirty="0" smtClean="0"/>
            <a:t>Усъвършенстване на нормативната уредба с оглед предоставянето на административни услуги по електронен път</a:t>
          </a:r>
          <a:endParaRPr lang="en-GB" sz="1800" dirty="0"/>
        </a:p>
      </dgm:t>
    </dgm:pt>
    <dgm:pt modelId="{E26C1598-271B-4E2D-946B-0A8328CDA34C}" type="parTrans" cxnId="{7DA60A97-E7CC-4DB1-A50A-67D596C3A40B}">
      <dgm:prSet/>
      <dgm:spPr/>
      <dgm:t>
        <a:bodyPr/>
        <a:lstStyle/>
        <a:p>
          <a:endParaRPr lang="en-GB" sz="1800"/>
        </a:p>
      </dgm:t>
    </dgm:pt>
    <dgm:pt modelId="{39807CA9-956C-4194-92D5-AFBFE0619E09}" type="sibTrans" cxnId="{7DA60A97-E7CC-4DB1-A50A-67D596C3A40B}">
      <dgm:prSet/>
      <dgm:spPr/>
      <dgm:t>
        <a:bodyPr/>
        <a:lstStyle/>
        <a:p>
          <a:endParaRPr lang="en-GB" sz="1800"/>
        </a:p>
      </dgm:t>
    </dgm:pt>
    <dgm:pt modelId="{7952F76B-2417-42B3-936F-FBD3F62A3B3E}">
      <dgm:prSet custT="1"/>
      <dgm:spPr/>
      <dgm:t>
        <a:bodyPr/>
        <a:lstStyle/>
        <a:p>
          <a:pPr rtl="0"/>
          <a:r>
            <a:rPr lang="bg-BG" sz="1800" dirty="0" smtClean="0"/>
            <a:t>Изграждане на капацитет за прилагането на политиката за електронното управление.</a:t>
          </a:r>
          <a:endParaRPr lang="en-US" sz="1800" dirty="0"/>
        </a:p>
      </dgm:t>
    </dgm:pt>
    <dgm:pt modelId="{05666E7D-2C9C-4061-A731-902A32471A8E}" type="parTrans" cxnId="{79DE4C2D-B6AB-4452-83C5-63BFCEC97460}">
      <dgm:prSet/>
      <dgm:spPr/>
      <dgm:t>
        <a:bodyPr/>
        <a:lstStyle/>
        <a:p>
          <a:endParaRPr lang="en-GB" sz="1800"/>
        </a:p>
      </dgm:t>
    </dgm:pt>
    <dgm:pt modelId="{8B406207-333F-49D4-A68A-9E7079B0BDD4}" type="sibTrans" cxnId="{79DE4C2D-B6AB-4452-83C5-63BFCEC97460}">
      <dgm:prSet/>
      <dgm:spPr/>
      <dgm:t>
        <a:bodyPr/>
        <a:lstStyle/>
        <a:p>
          <a:endParaRPr lang="en-GB" sz="1800"/>
        </a:p>
      </dgm:t>
    </dgm:pt>
    <dgm:pt modelId="{87FCC52D-92A8-4D12-AF1B-42FA8714D7F9}" type="pres">
      <dgm:prSet presAssocID="{A629A7FB-B404-4A35-8D6E-02EC9B5E61B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E69FA92-1E5C-4E3F-8313-CA676462165C}" type="pres">
      <dgm:prSet presAssocID="{067024FA-2830-4FEC-A96B-F2FCD30B78D1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CA220F19-3CBE-4482-A07F-4FD14D54A6D3}" type="pres">
      <dgm:prSet presAssocID="{88187A80-8D39-4A43-8500-0CA217FFA859}" presName="spacer" presStyleCnt="0"/>
      <dgm:spPr/>
    </dgm:pt>
    <dgm:pt modelId="{3063203A-3488-41A2-9A20-5701146413CE}" type="pres">
      <dgm:prSet presAssocID="{F5EDFAE6-B3AA-41B1-BF98-C8E31B5E7725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029167E2-C741-4931-9171-117140BD1F29}" type="pres">
      <dgm:prSet presAssocID="{E8C3D023-92D0-4F87-A60B-3E5F2D7AAF7F}" presName="spacer" presStyleCnt="0"/>
      <dgm:spPr/>
    </dgm:pt>
    <dgm:pt modelId="{3E021D76-C5F5-4FEB-81A6-FB8EBDF112D0}" type="pres">
      <dgm:prSet presAssocID="{B786A601-907E-4570-A389-5BCAC5F9398E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77F5C2FC-65C1-4A0C-A493-D62C027A9C8D}" type="pres">
      <dgm:prSet presAssocID="{5A671CD0-D960-400D-BCFC-7B3F6ACE83A4}" presName="spacer" presStyleCnt="0"/>
      <dgm:spPr/>
    </dgm:pt>
    <dgm:pt modelId="{8246A928-3C44-47AB-9910-95D00D6C6327}" type="pres">
      <dgm:prSet presAssocID="{5BA68D42-045C-4C05-B217-7767188EBC80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762FB562-9E68-4705-94F7-82C70ADAB341}" type="pres">
      <dgm:prSet presAssocID="{39807CA9-956C-4194-92D5-AFBFE0619E09}" presName="spacer" presStyleCnt="0"/>
      <dgm:spPr/>
    </dgm:pt>
    <dgm:pt modelId="{3C5903FB-6AEA-45EC-A14A-932FB95D2E8B}" type="pres">
      <dgm:prSet presAssocID="{7952F76B-2417-42B3-936F-FBD3F62A3B3E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43F3C9A-9ED7-4BA8-BC82-0AB7E58ABA14}" type="presOf" srcId="{F5EDFAE6-B3AA-41B1-BF98-C8E31B5E7725}" destId="{3063203A-3488-41A2-9A20-5701146413CE}" srcOrd="0" destOrd="0" presId="urn:microsoft.com/office/officeart/2005/8/layout/vList2"/>
    <dgm:cxn modelId="{7DA60A97-E7CC-4DB1-A50A-67D596C3A40B}" srcId="{A629A7FB-B404-4A35-8D6E-02EC9B5E61B9}" destId="{5BA68D42-045C-4C05-B217-7767188EBC80}" srcOrd="3" destOrd="0" parTransId="{E26C1598-271B-4E2D-946B-0A8328CDA34C}" sibTransId="{39807CA9-956C-4194-92D5-AFBFE0619E09}"/>
    <dgm:cxn modelId="{717D9E81-54A5-4584-8ED5-B03A80D0D868}" type="presOf" srcId="{067024FA-2830-4FEC-A96B-F2FCD30B78D1}" destId="{9E69FA92-1E5C-4E3F-8313-CA676462165C}" srcOrd="0" destOrd="0" presId="urn:microsoft.com/office/officeart/2005/8/layout/vList2"/>
    <dgm:cxn modelId="{17BD8F22-6E4F-415D-B482-C36C810BBDF7}" type="presOf" srcId="{A629A7FB-B404-4A35-8D6E-02EC9B5E61B9}" destId="{87FCC52D-92A8-4D12-AF1B-42FA8714D7F9}" srcOrd="0" destOrd="0" presId="urn:microsoft.com/office/officeart/2005/8/layout/vList2"/>
    <dgm:cxn modelId="{B55BF7B9-C773-40FF-83AF-F3DC74A42949}" srcId="{A629A7FB-B404-4A35-8D6E-02EC9B5E61B9}" destId="{067024FA-2830-4FEC-A96B-F2FCD30B78D1}" srcOrd="0" destOrd="0" parTransId="{52275045-E171-4946-9B03-C7324E7BB9E4}" sibTransId="{88187A80-8D39-4A43-8500-0CA217FFA859}"/>
    <dgm:cxn modelId="{B1051079-ED0B-4BE7-AFAB-BD45EA2A0DA1}" srcId="{A629A7FB-B404-4A35-8D6E-02EC9B5E61B9}" destId="{F5EDFAE6-B3AA-41B1-BF98-C8E31B5E7725}" srcOrd="1" destOrd="0" parTransId="{33EAB98F-2401-4065-A0A2-E27829ECDED7}" sibTransId="{E8C3D023-92D0-4F87-A60B-3E5F2D7AAF7F}"/>
    <dgm:cxn modelId="{673DE5A1-F0E4-459C-BF37-3FAD2AE81B48}" type="presOf" srcId="{B786A601-907E-4570-A389-5BCAC5F9398E}" destId="{3E021D76-C5F5-4FEB-81A6-FB8EBDF112D0}" srcOrd="0" destOrd="0" presId="urn:microsoft.com/office/officeart/2005/8/layout/vList2"/>
    <dgm:cxn modelId="{79DE4C2D-B6AB-4452-83C5-63BFCEC97460}" srcId="{A629A7FB-B404-4A35-8D6E-02EC9B5E61B9}" destId="{7952F76B-2417-42B3-936F-FBD3F62A3B3E}" srcOrd="4" destOrd="0" parTransId="{05666E7D-2C9C-4061-A731-902A32471A8E}" sibTransId="{8B406207-333F-49D4-A68A-9E7079B0BDD4}"/>
    <dgm:cxn modelId="{4ECA22AC-C838-49AC-A6D3-E79DA990E350}" srcId="{A629A7FB-B404-4A35-8D6E-02EC9B5E61B9}" destId="{B786A601-907E-4570-A389-5BCAC5F9398E}" srcOrd="2" destOrd="0" parTransId="{C9AA880A-3CFF-419F-91D4-38B3DB307A63}" sibTransId="{5A671CD0-D960-400D-BCFC-7B3F6ACE83A4}"/>
    <dgm:cxn modelId="{5C6DBB66-B26A-4128-A605-F669B4C574E2}" type="presOf" srcId="{7952F76B-2417-42B3-936F-FBD3F62A3B3E}" destId="{3C5903FB-6AEA-45EC-A14A-932FB95D2E8B}" srcOrd="0" destOrd="0" presId="urn:microsoft.com/office/officeart/2005/8/layout/vList2"/>
    <dgm:cxn modelId="{896E18DE-BEF4-4833-AFCE-C1BD616051B8}" type="presOf" srcId="{5BA68D42-045C-4C05-B217-7767188EBC80}" destId="{8246A928-3C44-47AB-9910-95D00D6C6327}" srcOrd="0" destOrd="0" presId="urn:microsoft.com/office/officeart/2005/8/layout/vList2"/>
    <dgm:cxn modelId="{F801B909-D53B-4AF9-9AC1-F31AE2CC5AC4}" type="presParOf" srcId="{87FCC52D-92A8-4D12-AF1B-42FA8714D7F9}" destId="{9E69FA92-1E5C-4E3F-8313-CA676462165C}" srcOrd="0" destOrd="0" presId="urn:microsoft.com/office/officeart/2005/8/layout/vList2"/>
    <dgm:cxn modelId="{3F27D450-36DF-4A81-82F6-68C5FA6B3CFD}" type="presParOf" srcId="{87FCC52D-92A8-4D12-AF1B-42FA8714D7F9}" destId="{CA220F19-3CBE-4482-A07F-4FD14D54A6D3}" srcOrd="1" destOrd="0" presId="urn:microsoft.com/office/officeart/2005/8/layout/vList2"/>
    <dgm:cxn modelId="{FBF9CD31-C218-4DCF-83E8-B7DCE0BC3ECE}" type="presParOf" srcId="{87FCC52D-92A8-4D12-AF1B-42FA8714D7F9}" destId="{3063203A-3488-41A2-9A20-5701146413CE}" srcOrd="2" destOrd="0" presId="urn:microsoft.com/office/officeart/2005/8/layout/vList2"/>
    <dgm:cxn modelId="{FCA74A7A-11C2-4052-A898-45D7AE3903D5}" type="presParOf" srcId="{87FCC52D-92A8-4D12-AF1B-42FA8714D7F9}" destId="{029167E2-C741-4931-9171-117140BD1F29}" srcOrd="3" destOrd="0" presId="urn:microsoft.com/office/officeart/2005/8/layout/vList2"/>
    <dgm:cxn modelId="{3AB758F3-1367-4FF7-9E47-75A500B3ED80}" type="presParOf" srcId="{87FCC52D-92A8-4D12-AF1B-42FA8714D7F9}" destId="{3E021D76-C5F5-4FEB-81A6-FB8EBDF112D0}" srcOrd="4" destOrd="0" presId="urn:microsoft.com/office/officeart/2005/8/layout/vList2"/>
    <dgm:cxn modelId="{20D9E1D1-AAD3-427F-96D2-6E7A9F2408F5}" type="presParOf" srcId="{87FCC52D-92A8-4D12-AF1B-42FA8714D7F9}" destId="{77F5C2FC-65C1-4A0C-A493-D62C027A9C8D}" srcOrd="5" destOrd="0" presId="urn:microsoft.com/office/officeart/2005/8/layout/vList2"/>
    <dgm:cxn modelId="{0B583786-E276-4C76-8F40-0387B91EC2EE}" type="presParOf" srcId="{87FCC52D-92A8-4D12-AF1B-42FA8714D7F9}" destId="{8246A928-3C44-47AB-9910-95D00D6C6327}" srcOrd="6" destOrd="0" presId="urn:microsoft.com/office/officeart/2005/8/layout/vList2"/>
    <dgm:cxn modelId="{AEC34BA3-1D41-41CB-8367-C1DCBD106286}" type="presParOf" srcId="{87FCC52D-92A8-4D12-AF1B-42FA8714D7F9}" destId="{762FB562-9E68-4705-94F7-82C70ADAB341}" srcOrd="7" destOrd="0" presId="urn:microsoft.com/office/officeart/2005/8/layout/vList2"/>
    <dgm:cxn modelId="{E578764C-F067-42BE-8222-339ED6E6FFB0}" type="presParOf" srcId="{87FCC52D-92A8-4D12-AF1B-42FA8714D7F9}" destId="{3C5903FB-6AEA-45EC-A14A-932FB95D2E8B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D359A4C-6270-427C-B5F1-B668CB0D60D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0E9D3165-BB94-4C70-BD8F-4DAD3D73DD10}">
      <dgm:prSet custT="1"/>
      <dgm:spPr/>
      <dgm:t>
        <a:bodyPr/>
        <a:lstStyle/>
        <a:p>
          <a:pPr rtl="0"/>
          <a:r>
            <a:rPr lang="bg-BG" sz="1800" dirty="0" smtClean="0"/>
            <a:t>Идентификация на вътрешно-административните услуги свързани с приоритетните регистри на съответната администрация;</a:t>
          </a:r>
          <a:endParaRPr lang="en-GB" sz="1800" dirty="0"/>
        </a:p>
      </dgm:t>
    </dgm:pt>
    <dgm:pt modelId="{4EB0F26C-0303-41E1-8BF5-73926DB49E71}" type="parTrans" cxnId="{56807406-3CF8-472B-997B-B52ECA65213B}">
      <dgm:prSet/>
      <dgm:spPr/>
      <dgm:t>
        <a:bodyPr/>
        <a:lstStyle/>
        <a:p>
          <a:endParaRPr lang="en-GB" sz="1800"/>
        </a:p>
      </dgm:t>
    </dgm:pt>
    <dgm:pt modelId="{16A0F525-B473-49AF-A5A1-5F9B2DE53F44}" type="sibTrans" cxnId="{56807406-3CF8-472B-997B-B52ECA65213B}">
      <dgm:prSet/>
      <dgm:spPr/>
      <dgm:t>
        <a:bodyPr/>
        <a:lstStyle/>
        <a:p>
          <a:endParaRPr lang="en-GB" sz="1800"/>
        </a:p>
      </dgm:t>
    </dgm:pt>
    <dgm:pt modelId="{647499A3-3E21-4B8B-B85E-C893135F7D71}">
      <dgm:prSet custT="1"/>
      <dgm:spPr/>
      <dgm:t>
        <a:bodyPr/>
        <a:lstStyle/>
        <a:p>
          <a:pPr rtl="0"/>
          <a:r>
            <a:rPr lang="bg-BG" sz="1800" dirty="0" smtClean="0"/>
            <a:t>Описание на текущите процеси по предоставяне на административни услуги;</a:t>
          </a:r>
          <a:endParaRPr lang="en-GB" sz="1800" dirty="0"/>
        </a:p>
      </dgm:t>
    </dgm:pt>
    <dgm:pt modelId="{F2AFA627-17A0-4870-92AD-8D8E82E21B79}" type="parTrans" cxnId="{8ACBCA6C-FDEB-411A-9192-DA394467F69F}">
      <dgm:prSet/>
      <dgm:spPr/>
      <dgm:t>
        <a:bodyPr/>
        <a:lstStyle/>
        <a:p>
          <a:endParaRPr lang="en-GB" sz="1800"/>
        </a:p>
      </dgm:t>
    </dgm:pt>
    <dgm:pt modelId="{616ED7E8-FC17-4595-874C-8237AB30C126}" type="sibTrans" cxnId="{8ACBCA6C-FDEB-411A-9192-DA394467F69F}">
      <dgm:prSet/>
      <dgm:spPr/>
      <dgm:t>
        <a:bodyPr/>
        <a:lstStyle/>
        <a:p>
          <a:endParaRPr lang="en-GB" sz="1800"/>
        </a:p>
      </dgm:t>
    </dgm:pt>
    <dgm:pt modelId="{CBD10F5D-41B5-4C5C-864C-48E8E5A62774}">
      <dgm:prSet custT="1"/>
      <dgm:spPr/>
      <dgm:t>
        <a:bodyPr/>
        <a:lstStyle/>
        <a:p>
          <a:pPr rtl="0"/>
          <a:r>
            <a:rPr lang="bg-BG" sz="1800" dirty="0" smtClean="0"/>
            <a:t>Реинженеринг на услугите за реализация;</a:t>
          </a:r>
          <a:endParaRPr lang="en-GB" sz="1800" strike="sngStrike" dirty="0">
            <a:solidFill>
              <a:srgbClr val="FF0000"/>
            </a:solidFill>
          </a:endParaRPr>
        </a:p>
      </dgm:t>
    </dgm:pt>
    <dgm:pt modelId="{EB40DB27-5AC6-43F0-B426-7FE2AC3B2111}" type="parTrans" cxnId="{F55A8EE0-7671-4AA9-B12D-898A60C4639B}">
      <dgm:prSet/>
      <dgm:spPr/>
      <dgm:t>
        <a:bodyPr/>
        <a:lstStyle/>
        <a:p>
          <a:endParaRPr lang="en-GB" sz="1800"/>
        </a:p>
      </dgm:t>
    </dgm:pt>
    <dgm:pt modelId="{392B3DA7-DC75-41BA-B68A-8374173FB63F}" type="sibTrans" cxnId="{F55A8EE0-7671-4AA9-B12D-898A60C4639B}">
      <dgm:prSet/>
      <dgm:spPr/>
      <dgm:t>
        <a:bodyPr/>
        <a:lstStyle/>
        <a:p>
          <a:endParaRPr lang="en-GB" sz="1800"/>
        </a:p>
      </dgm:t>
    </dgm:pt>
    <dgm:pt modelId="{55088D27-34CF-4119-9DAB-8966648FDAF9}">
      <dgm:prSet custT="1"/>
      <dgm:spPr/>
      <dgm:t>
        <a:bodyPr/>
        <a:lstStyle/>
        <a:p>
          <a:pPr rtl="0"/>
          <a:r>
            <a:rPr lang="bg-BG" sz="1800" dirty="0" smtClean="0"/>
            <a:t>Вписване на електронните услуги и информационни обекти в РОС;</a:t>
          </a:r>
          <a:endParaRPr lang="en-GB" sz="1800" strike="sngStrike" dirty="0">
            <a:solidFill>
              <a:srgbClr val="FF0000"/>
            </a:solidFill>
          </a:endParaRPr>
        </a:p>
      </dgm:t>
    </dgm:pt>
    <dgm:pt modelId="{ED4B5596-85C8-49C2-852A-31106A60AA00}" type="parTrans" cxnId="{5C9726D6-1A8A-4703-9FB1-AAFFEBA4B7B9}">
      <dgm:prSet/>
      <dgm:spPr/>
      <dgm:t>
        <a:bodyPr/>
        <a:lstStyle/>
        <a:p>
          <a:endParaRPr lang="en-GB" sz="1800"/>
        </a:p>
      </dgm:t>
    </dgm:pt>
    <dgm:pt modelId="{D17CB22D-F5F8-4BCD-AE0B-7FA9B4055489}" type="sibTrans" cxnId="{5C9726D6-1A8A-4703-9FB1-AAFFEBA4B7B9}">
      <dgm:prSet/>
      <dgm:spPr/>
      <dgm:t>
        <a:bodyPr/>
        <a:lstStyle/>
        <a:p>
          <a:endParaRPr lang="en-GB" sz="1800"/>
        </a:p>
      </dgm:t>
    </dgm:pt>
    <dgm:pt modelId="{953B40C1-2458-4591-BC6D-23620DA85868}">
      <dgm:prSet custT="1"/>
      <dgm:spPr/>
      <dgm:t>
        <a:bodyPr/>
        <a:lstStyle/>
        <a:p>
          <a:pPr rtl="0"/>
          <a:r>
            <a:rPr lang="bg-BG" sz="1800" dirty="0" smtClean="0"/>
            <a:t>Подготовка на правила, инструкции и други документи;</a:t>
          </a:r>
          <a:endParaRPr lang="en-GB" sz="1800" strike="sngStrike" dirty="0">
            <a:solidFill>
              <a:srgbClr val="FF0000"/>
            </a:solidFill>
          </a:endParaRPr>
        </a:p>
      </dgm:t>
    </dgm:pt>
    <dgm:pt modelId="{BE22BCE6-02B1-4C98-B3D6-D41535DCF16B}" type="parTrans" cxnId="{F07A1211-E98E-427A-848A-981A9472857B}">
      <dgm:prSet/>
      <dgm:spPr/>
      <dgm:t>
        <a:bodyPr/>
        <a:lstStyle/>
        <a:p>
          <a:endParaRPr lang="en-GB" sz="1800"/>
        </a:p>
      </dgm:t>
    </dgm:pt>
    <dgm:pt modelId="{BC6436D6-90DA-4D58-BCCB-28217B6DDF3C}" type="sibTrans" cxnId="{F07A1211-E98E-427A-848A-981A9472857B}">
      <dgm:prSet/>
      <dgm:spPr/>
      <dgm:t>
        <a:bodyPr/>
        <a:lstStyle/>
        <a:p>
          <a:endParaRPr lang="en-GB" sz="1800"/>
        </a:p>
      </dgm:t>
    </dgm:pt>
    <dgm:pt modelId="{66D2ED17-906A-4A02-B1E2-BFE02429B9EB}">
      <dgm:prSet custT="1"/>
      <dgm:spPr/>
      <dgm:t>
        <a:bodyPr/>
        <a:lstStyle/>
        <a:p>
          <a:pPr rtl="0"/>
          <a:r>
            <a:rPr lang="bg-BG" sz="1800" dirty="0" smtClean="0"/>
            <a:t>Реализация на електронните административни услуги;</a:t>
          </a:r>
          <a:endParaRPr lang="en-GB" sz="1800" strike="sngStrike" dirty="0">
            <a:solidFill>
              <a:srgbClr val="FF0000"/>
            </a:solidFill>
          </a:endParaRPr>
        </a:p>
      </dgm:t>
    </dgm:pt>
    <dgm:pt modelId="{A3C8D931-07F0-4534-A566-C23F49F9822B}" type="parTrans" cxnId="{66B168FF-D108-4434-B36B-168F979D8F00}">
      <dgm:prSet/>
      <dgm:spPr/>
      <dgm:t>
        <a:bodyPr/>
        <a:lstStyle/>
        <a:p>
          <a:endParaRPr lang="en-GB" sz="1800"/>
        </a:p>
      </dgm:t>
    </dgm:pt>
    <dgm:pt modelId="{0458AFA8-65C2-4A88-843A-D1C5520FE4C7}" type="sibTrans" cxnId="{66B168FF-D108-4434-B36B-168F979D8F00}">
      <dgm:prSet/>
      <dgm:spPr/>
      <dgm:t>
        <a:bodyPr/>
        <a:lstStyle/>
        <a:p>
          <a:endParaRPr lang="en-GB" sz="1800"/>
        </a:p>
      </dgm:t>
    </dgm:pt>
    <dgm:pt modelId="{57087B74-3CB6-4FBB-B286-37DBC5BC69C1}">
      <dgm:prSet custT="1"/>
      <dgm:spPr/>
      <dgm:t>
        <a:bodyPr/>
        <a:lstStyle/>
        <a:p>
          <a:pPr rtl="0"/>
          <a:r>
            <a:rPr lang="bg-BG" sz="1800" dirty="0" smtClean="0"/>
            <a:t>Създаване на референтен модел на услугите.</a:t>
          </a:r>
          <a:endParaRPr lang="en-GB" sz="1800" strike="sngStrike" dirty="0">
            <a:solidFill>
              <a:srgbClr val="FF0000"/>
            </a:solidFill>
          </a:endParaRPr>
        </a:p>
      </dgm:t>
    </dgm:pt>
    <dgm:pt modelId="{B8F65436-8D60-4DF2-A909-55B77504E653}" type="parTrans" cxnId="{370E9F04-2C5E-4B49-9CAE-C1595B98B343}">
      <dgm:prSet/>
      <dgm:spPr/>
      <dgm:t>
        <a:bodyPr/>
        <a:lstStyle/>
        <a:p>
          <a:endParaRPr lang="en-GB" sz="1800"/>
        </a:p>
      </dgm:t>
    </dgm:pt>
    <dgm:pt modelId="{6ABC731C-CF9E-444D-8AA8-2465B72CFB84}" type="sibTrans" cxnId="{370E9F04-2C5E-4B49-9CAE-C1595B98B343}">
      <dgm:prSet/>
      <dgm:spPr/>
      <dgm:t>
        <a:bodyPr/>
        <a:lstStyle/>
        <a:p>
          <a:endParaRPr lang="en-GB" sz="1800"/>
        </a:p>
      </dgm:t>
    </dgm:pt>
    <dgm:pt modelId="{01E5304A-0A1C-4570-A681-F9ED12EF1F3D}" type="pres">
      <dgm:prSet presAssocID="{3D359A4C-6270-427C-B5F1-B668CB0D60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3B5544C-0510-4DDA-8C3F-EDB2061BC1D3}" type="pres">
      <dgm:prSet presAssocID="{0E9D3165-BB94-4C70-BD8F-4DAD3D73DD10}" presName="parentText" presStyleLbl="node1" presStyleIdx="0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5CAAA0-BD84-4A60-8714-703E7082EA81}" type="pres">
      <dgm:prSet presAssocID="{16A0F525-B473-49AF-A5A1-5F9B2DE53F44}" presName="spacer" presStyleCnt="0"/>
      <dgm:spPr/>
    </dgm:pt>
    <dgm:pt modelId="{2E2C97C0-ADE3-4D97-B844-841CC9741084}" type="pres">
      <dgm:prSet presAssocID="{647499A3-3E21-4B8B-B85E-C893135F7D71}" presName="parentText" presStyleLbl="node1" presStyleIdx="1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F0D302-0F7E-40C8-BB94-FB11D4F591A7}" type="pres">
      <dgm:prSet presAssocID="{616ED7E8-FC17-4595-874C-8237AB30C126}" presName="spacer" presStyleCnt="0"/>
      <dgm:spPr/>
    </dgm:pt>
    <dgm:pt modelId="{96AB298A-9CFD-4C11-A978-DB7728D1DDC7}" type="pres">
      <dgm:prSet presAssocID="{CBD10F5D-41B5-4C5C-864C-48E8E5A62774}" presName="parentText" presStyleLbl="node1" presStyleIdx="2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68C9680-7277-4745-B4BA-C828EAB452C2}" type="pres">
      <dgm:prSet presAssocID="{392B3DA7-DC75-41BA-B68A-8374173FB63F}" presName="spacer" presStyleCnt="0"/>
      <dgm:spPr/>
    </dgm:pt>
    <dgm:pt modelId="{3B0BA8CB-C44F-4ECD-B8CA-972D46C695C6}" type="pres">
      <dgm:prSet presAssocID="{55088D27-34CF-4119-9DAB-8966648FDAF9}" presName="parentText" presStyleLbl="node1" presStyleIdx="3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D65AEB-D0B5-448E-B7E0-378F6042A8C5}" type="pres">
      <dgm:prSet presAssocID="{D17CB22D-F5F8-4BCD-AE0B-7FA9B4055489}" presName="spacer" presStyleCnt="0"/>
      <dgm:spPr/>
    </dgm:pt>
    <dgm:pt modelId="{ADA51D26-44C0-4722-9BF6-712BBA049EEE}" type="pres">
      <dgm:prSet presAssocID="{953B40C1-2458-4591-BC6D-23620DA85868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3D9C529-9E2D-466D-9496-AD0BD6BDC3FD}" type="pres">
      <dgm:prSet presAssocID="{BC6436D6-90DA-4D58-BCCB-28217B6DDF3C}" presName="spacer" presStyleCnt="0"/>
      <dgm:spPr/>
    </dgm:pt>
    <dgm:pt modelId="{EC8F293B-7EC3-41BA-8076-91CB61FC23F5}" type="pres">
      <dgm:prSet presAssocID="{66D2ED17-906A-4A02-B1E2-BFE02429B9EB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086EA2-E59C-455A-BF8B-8FA423BB7F0A}" type="pres">
      <dgm:prSet presAssocID="{0458AFA8-65C2-4A88-843A-D1C5520FE4C7}" presName="spacer" presStyleCnt="0"/>
      <dgm:spPr/>
    </dgm:pt>
    <dgm:pt modelId="{7F6C3B3A-6FD5-4085-843C-305BE4D6993D}" type="pres">
      <dgm:prSet presAssocID="{57087B74-3CB6-4FBB-B286-37DBC5BC69C1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D54426A-C1EC-4728-BF57-8B990AF1D228}" type="presOf" srcId="{57087B74-3CB6-4FBB-B286-37DBC5BC69C1}" destId="{7F6C3B3A-6FD5-4085-843C-305BE4D6993D}" srcOrd="0" destOrd="0" presId="urn:microsoft.com/office/officeart/2005/8/layout/vList2"/>
    <dgm:cxn modelId="{169FE935-578B-4D1E-8E30-85E4D7D8BAB9}" type="presOf" srcId="{647499A3-3E21-4B8B-B85E-C893135F7D71}" destId="{2E2C97C0-ADE3-4D97-B844-841CC9741084}" srcOrd="0" destOrd="0" presId="urn:microsoft.com/office/officeart/2005/8/layout/vList2"/>
    <dgm:cxn modelId="{5C9726D6-1A8A-4703-9FB1-AAFFEBA4B7B9}" srcId="{3D359A4C-6270-427C-B5F1-B668CB0D60D0}" destId="{55088D27-34CF-4119-9DAB-8966648FDAF9}" srcOrd="3" destOrd="0" parTransId="{ED4B5596-85C8-49C2-852A-31106A60AA00}" sibTransId="{D17CB22D-F5F8-4BCD-AE0B-7FA9B4055489}"/>
    <dgm:cxn modelId="{F07A1211-E98E-427A-848A-981A9472857B}" srcId="{3D359A4C-6270-427C-B5F1-B668CB0D60D0}" destId="{953B40C1-2458-4591-BC6D-23620DA85868}" srcOrd="4" destOrd="0" parTransId="{BE22BCE6-02B1-4C98-B3D6-D41535DCF16B}" sibTransId="{BC6436D6-90DA-4D58-BCCB-28217B6DDF3C}"/>
    <dgm:cxn modelId="{8ACBCA6C-FDEB-411A-9192-DA394467F69F}" srcId="{3D359A4C-6270-427C-B5F1-B668CB0D60D0}" destId="{647499A3-3E21-4B8B-B85E-C893135F7D71}" srcOrd="1" destOrd="0" parTransId="{F2AFA627-17A0-4870-92AD-8D8E82E21B79}" sibTransId="{616ED7E8-FC17-4595-874C-8237AB30C126}"/>
    <dgm:cxn modelId="{8AE691BD-1A3E-4CF0-BAE4-9DCC023FD6B2}" type="presOf" srcId="{66D2ED17-906A-4A02-B1E2-BFE02429B9EB}" destId="{EC8F293B-7EC3-41BA-8076-91CB61FC23F5}" srcOrd="0" destOrd="0" presId="urn:microsoft.com/office/officeart/2005/8/layout/vList2"/>
    <dgm:cxn modelId="{F55A8EE0-7671-4AA9-B12D-898A60C4639B}" srcId="{3D359A4C-6270-427C-B5F1-B668CB0D60D0}" destId="{CBD10F5D-41B5-4C5C-864C-48E8E5A62774}" srcOrd="2" destOrd="0" parTransId="{EB40DB27-5AC6-43F0-B426-7FE2AC3B2111}" sibTransId="{392B3DA7-DC75-41BA-B68A-8374173FB63F}"/>
    <dgm:cxn modelId="{F9BED8DC-EF88-45EE-BDCE-6012BC08E4E8}" type="presOf" srcId="{3D359A4C-6270-427C-B5F1-B668CB0D60D0}" destId="{01E5304A-0A1C-4570-A681-F9ED12EF1F3D}" srcOrd="0" destOrd="0" presId="urn:microsoft.com/office/officeart/2005/8/layout/vList2"/>
    <dgm:cxn modelId="{8E3EA3A2-2112-4879-9852-E74BBAC3B47F}" type="presOf" srcId="{CBD10F5D-41B5-4C5C-864C-48E8E5A62774}" destId="{96AB298A-9CFD-4C11-A978-DB7728D1DDC7}" srcOrd="0" destOrd="0" presId="urn:microsoft.com/office/officeart/2005/8/layout/vList2"/>
    <dgm:cxn modelId="{4FF38377-1CD8-4326-A225-D000243781E6}" type="presOf" srcId="{0E9D3165-BB94-4C70-BD8F-4DAD3D73DD10}" destId="{43B5544C-0510-4DDA-8C3F-EDB2061BC1D3}" srcOrd="0" destOrd="0" presId="urn:microsoft.com/office/officeart/2005/8/layout/vList2"/>
    <dgm:cxn modelId="{66B168FF-D108-4434-B36B-168F979D8F00}" srcId="{3D359A4C-6270-427C-B5F1-B668CB0D60D0}" destId="{66D2ED17-906A-4A02-B1E2-BFE02429B9EB}" srcOrd="5" destOrd="0" parTransId="{A3C8D931-07F0-4534-A566-C23F49F9822B}" sibTransId="{0458AFA8-65C2-4A88-843A-D1C5520FE4C7}"/>
    <dgm:cxn modelId="{C6A3C0DF-26B9-468C-8D24-30B7EE8A5E9B}" type="presOf" srcId="{953B40C1-2458-4591-BC6D-23620DA85868}" destId="{ADA51D26-44C0-4722-9BF6-712BBA049EEE}" srcOrd="0" destOrd="0" presId="urn:microsoft.com/office/officeart/2005/8/layout/vList2"/>
    <dgm:cxn modelId="{56807406-3CF8-472B-997B-B52ECA65213B}" srcId="{3D359A4C-6270-427C-B5F1-B668CB0D60D0}" destId="{0E9D3165-BB94-4C70-BD8F-4DAD3D73DD10}" srcOrd="0" destOrd="0" parTransId="{4EB0F26C-0303-41E1-8BF5-73926DB49E71}" sibTransId="{16A0F525-B473-49AF-A5A1-5F9B2DE53F44}"/>
    <dgm:cxn modelId="{370E9F04-2C5E-4B49-9CAE-C1595B98B343}" srcId="{3D359A4C-6270-427C-B5F1-B668CB0D60D0}" destId="{57087B74-3CB6-4FBB-B286-37DBC5BC69C1}" srcOrd="6" destOrd="0" parTransId="{B8F65436-8D60-4DF2-A909-55B77504E653}" sibTransId="{6ABC731C-CF9E-444D-8AA8-2465B72CFB84}"/>
    <dgm:cxn modelId="{6CB80F19-61A9-450C-8E7A-CFA8CA56F679}" type="presOf" srcId="{55088D27-34CF-4119-9DAB-8966648FDAF9}" destId="{3B0BA8CB-C44F-4ECD-B8CA-972D46C695C6}" srcOrd="0" destOrd="0" presId="urn:microsoft.com/office/officeart/2005/8/layout/vList2"/>
    <dgm:cxn modelId="{0B2AF15B-12B7-4F2C-BCC9-5B1C05FFB679}" type="presParOf" srcId="{01E5304A-0A1C-4570-A681-F9ED12EF1F3D}" destId="{43B5544C-0510-4DDA-8C3F-EDB2061BC1D3}" srcOrd="0" destOrd="0" presId="urn:microsoft.com/office/officeart/2005/8/layout/vList2"/>
    <dgm:cxn modelId="{29745A50-5584-45EE-BD53-6B90E9EDF873}" type="presParOf" srcId="{01E5304A-0A1C-4570-A681-F9ED12EF1F3D}" destId="{835CAAA0-BD84-4A60-8714-703E7082EA81}" srcOrd="1" destOrd="0" presId="urn:microsoft.com/office/officeart/2005/8/layout/vList2"/>
    <dgm:cxn modelId="{17BD7F89-3A71-48E2-B72D-CCAD2A8094B8}" type="presParOf" srcId="{01E5304A-0A1C-4570-A681-F9ED12EF1F3D}" destId="{2E2C97C0-ADE3-4D97-B844-841CC9741084}" srcOrd="2" destOrd="0" presId="urn:microsoft.com/office/officeart/2005/8/layout/vList2"/>
    <dgm:cxn modelId="{4B61DBFA-2B54-4435-B3B3-91C331A7D028}" type="presParOf" srcId="{01E5304A-0A1C-4570-A681-F9ED12EF1F3D}" destId="{A8F0D302-0F7E-40C8-BB94-FB11D4F591A7}" srcOrd="3" destOrd="0" presId="urn:microsoft.com/office/officeart/2005/8/layout/vList2"/>
    <dgm:cxn modelId="{6765578B-2B36-40DD-A260-4B3311D6D599}" type="presParOf" srcId="{01E5304A-0A1C-4570-A681-F9ED12EF1F3D}" destId="{96AB298A-9CFD-4C11-A978-DB7728D1DDC7}" srcOrd="4" destOrd="0" presId="urn:microsoft.com/office/officeart/2005/8/layout/vList2"/>
    <dgm:cxn modelId="{DDE6CD0E-7EFA-4F32-A198-1A6C8F018A91}" type="presParOf" srcId="{01E5304A-0A1C-4570-A681-F9ED12EF1F3D}" destId="{368C9680-7277-4745-B4BA-C828EAB452C2}" srcOrd="5" destOrd="0" presId="urn:microsoft.com/office/officeart/2005/8/layout/vList2"/>
    <dgm:cxn modelId="{801C1EAB-4C4E-450F-B947-6E25993E5F69}" type="presParOf" srcId="{01E5304A-0A1C-4570-A681-F9ED12EF1F3D}" destId="{3B0BA8CB-C44F-4ECD-B8CA-972D46C695C6}" srcOrd="6" destOrd="0" presId="urn:microsoft.com/office/officeart/2005/8/layout/vList2"/>
    <dgm:cxn modelId="{127EA553-3C2F-4000-BA0A-7FDAC531AA9E}" type="presParOf" srcId="{01E5304A-0A1C-4570-A681-F9ED12EF1F3D}" destId="{5FD65AEB-D0B5-448E-B7E0-378F6042A8C5}" srcOrd="7" destOrd="0" presId="urn:microsoft.com/office/officeart/2005/8/layout/vList2"/>
    <dgm:cxn modelId="{AA2F2170-E8DA-4FF5-A6C2-38E292938CA7}" type="presParOf" srcId="{01E5304A-0A1C-4570-A681-F9ED12EF1F3D}" destId="{ADA51D26-44C0-4722-9BF6-712BBA049EEE}" srcOrd="8" destOrd="0" presId="urn:microsoft.com/office/officeart/2005/8/layout/vList2"/>
    <dgm:cxn modelId="{CF1A2E78-2977-4B84-A6CC-795729B942D4}" type="presParOf" srcId="{01E5304A-0A1C-4570-A681-F9ED12EF1F3D}" destId="{43D9C529-9E2D-466D-9496-AD0BD6BDC3FD}" srcOrd="9" destOrd="0" presId="urn:microsoft.com/office/officeart/2005/8/layout/vList2"/>
    <dgm:cxn modelId="{A5329E28-FF73-46C0-A2F0-58F4801D16C0}" type="presParOf" srcId="{01E5304A-0A1C-4570-A681-F9ED12EF1F3D}" destId="{EC8F293B-7EC3-41BA-8076-91CB61FC23F5}" srcOrd="10" destOrd="0" presId="urn:microsoft.com/office/officeart/2005/8/layout/vList2"/>
    <dgm:cxn modelId="{20F92B1B-BD31-47A3-9397-814307D3DD4E}" type="presParOf" srcId="{01E5304A-0A1C-4570-A681-F9ED12EF1F3D}" destId="{FA086EA2-E59C-455A-BF8B-8FA423BB7F0A}" srcOrd="11" destOrd="0" presId="urn:microsoft.com/office/officeart/2005/8/layout/vList2"/>
    <dgm:cxn modelId="{6320D0E6-A668-4FDC-8F83-771217EACC61}" type="presParOf" srcId="{01E5304A-0A1C-4570-A681-F9ED12EF1F3D}" destId="{7F6C3B3A-6FD5-4085-843C-305BE4D6993D}" srcOrd="1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54EC7CA-A592-4839-A3FE-835ACB78D85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E0C9F023-4FE4-4264-928A-B2DF3403F026}">
      <dgm:prSet custT="1"/>
      <dgm:spPr/>
      <dgm:t>
        <a:bodyPr/>
        <a:lstStyle/>
        <a:p>
          <a:pPr rtl="0"/>
          <a:r>
            <a:rPr lang="bg-BG" sz="1800" dirty="0" smtClean="0"/>
            <a:t>Описание на текущите процеси по предоставяне на административни услуги</a:t>
          </a:r>
          <a:endParaRPr lang="en-GB" sz="1800" dirty="0"/>
        </a:p>
      </dgm:t>
    </dgm:pt>
    <dgm:pt modelId="{3D532726-64CC-4A64-AC58-F18DF32D3AD2}" type="parTrans" cxnId="{A8EF9592-C95B-40A5-87F7-8A490B8831EC}">
      <dgm:prSet/>
      <dgm:spPr/>
      <dgm:t>
        <a:bodyPr/>
        <a:lstStyle/>
        <a:p>
          <a:endParaRPr lang="en-GB" sz="1800"/>
        </a:p>
      </dgm:t>
    </dgm:pt>
    <dgm:pt modelId="{C11F5294-E1AA-40CE-B32D-CCEDE7F756FF}" type="sibTrans" cxnId="{A8EF9592-C95B-40A5-87F7-8A490B8831EC}">
      <dgm:prSet/>
      <dgm:spPr/>
      <dgm:t>
        <a:bodyPr/>
        <a:lstStyle/>
        <a:p>
          <a:endParaRPr lang="en-GB" sz="1800"/>
        </a:p>
      </dgm:t>
    </dgm:pt>
    <dgm:pt modelId="{A3A64BA3-496A-434E-A4BD-3EEDA37E0804}">
      <dgm:prSet custT="1"/>
      <dgm:spPr/>
      <dgm:t>
        <a:bodyPr/>
        <a:lstStyle/>
        <a:p>
          <a:pPr rtl="0"/>
          <a:r>
            <a:rPr lang="bg-BG" sz="1800" dirty="0" err="1" smtClean="0"/>
            <a:t>Ре-инженеринг</a:t>
          </a:r>
          <a:r>
            <a:rPr lang="bg-BG" sz="1800" dirty="0" smtClean="0"/>
            <a:t> на услугите за реализация</a:t>
          </a:r>
          <a:endParaRPr lang="en-GB" sz="1800" dirty="0"/>
        </a:p>
      </dgm:t>
    </dgm:pt>
    <dgm:pt modelId="{CB8FF958-386A-461B-B217-83AB4BE8CF80}" type="parTrans" cxnId="{DF8E505D-0452-4731-88DB-E3EFC17EB607}">
      <dgm:prSet/>
      <dgm:spPr/>
      <dgm:t>
        <a:bodyPr/>
        <a:lstStyle/>
        <a:p>
          <a:endParaRPr lang="en-GB" sz="1800"/>
        </a:p>
      </dgm:t>
    </dgm:pt>
    <dgm:pt modelId="{22177DD8-B667-4B89-8ED9-08DA8321994A}" type="sibTrans" cxnId="{DF8E505D-0452-4731-88DB-E3EFC17EB607}">
      <dgm:prSet/>
      <dgm:spPr/>
      <dgm:t>
        <a:bodyPr/>
        <a:lstStyle/>
        <a:p>
          <a:endParaRPr lang="en-GB" sz="1800"/>
        </a:p>
      </dgm:t>
    </dgm:pt>
    <dgm:pt modelId="{A19964AF-DC58-4B75-BD4A-5AB6B3186272}">
      <dgm:prSet custT="1"/>
      <dgm:spPr/>
      <dgm:t>
        <a:bodyPr/>
        <a:lstStyle/>
        <a:p>
          <a:pPr rtl="0"/>
          <a:r>
            <a:rPr lang="bg-BG" sz="1800" dirty="0" smtClean="0"/>
            <a:t>Вписване на електронните услуги и информационни обекти в РОС</a:t>
          </a:r>
          <a:endParaRPr lang="en-GB" sz="1800" dirty="0"/>
        </a:p>
      </dgm:t>
    </dgm:pt>
    <dgm:pt modelId="{7A023E97-3086-4551-9932-72A36D59A0A6}" type="parTrans" cxnId="{21821A1B-52A2-4787-96B8-BDD9A8306A16}">
      <dgm:prSet/>
      <dgm:spPr/>
      <dgm:t>
        <a:bodyPr/>
        <a:lstStyle/>
        <a:p>
          <a:endParaRPr lang="en-GB" sz="1800"/>
        </a:p>
      </dgm:t>
    </dgm:pt>
    <dgm:pt modelId="{58FC254C-52EA-4D02-A8E5-C4809312045D}" type="sibTrans" cxnId="{21821A1B-52A2-4787-96B8-BDD9A8306A16}">
      <dgm:prSet/>
      <dgm:spPr/>
      <dgm:t>
        <a:bodyPr/>
        <a:lstStyle/>
        <a:p>
          <a:endParaRPr lang="en-GB" sz="1800"/>
        </a:p>
      </dgm:t>
    </dgm:pt>
    <dgm:pt modelId="{F25BC798-684C-4832-8190-5A43FAC2D53A}">
      <dgm:prSet custT="1"/>
      <dgm:spPr/>
      <dgm:t>
        <a:bodyPr/>
        <a:lstStyle/>
        <a:p>
          <a:pPr rtl="0"/>
          <a:r>
            <a:rPr lang="bg-BG" sz="1800" dirty="0" smtClean="0"/>
            <a:t>Подготовка на правила, инструкции и други документи</a:t>
          </a:r>
          <a:endParaRPr lang="en-GB" sz="1800" dirty="0"/>
        </a:p>
      </dgm:t>
    </dgm:pt>
    <dgm:pt modelId="{62CA219B-EB39-4412-8DCE-E20CB6DBAAF6}" type="parTrans" cxnId="{4FC26866-E39A-47B2-A913-74EC8ADCEAAE}">
      <dgm:prSet/>
      <dgm:spPr/>
      <dgm:t>
        <a:bodyPr/>
        <a:lstStyle/>
        <a:p>
          <a:endParaRPr lang="en-GB" sz="1800"/>
        </a:p>
      </dgm:t>
    </dgm:pt>
    <dgm:pt modelId="{55EFF7EA-10AE-47D8-B7A3-E5A520EF06A3}" type="sibTrans" cxnId="{4FC26866-E39A-47B2-A913-74EC8ADCEAAE}">
      <dgm:prSet/>
      <dgm:spPr/>
      <dgm:t>
        <a:bodyPr/>
        <a:lstStyle/>
        <a:p>
          <a:endParaRPr lang="en-GB" sz="1800"/>
        </a:p>
      </dgm:t>
    </dgm:pt>
    <dgm:pt modelId="{5CFCFF0B-46B2-4CFE-87F2-38DAA6F24CAB}">
      <dgm:prSet custT="1"/>
      <dgm:spPr/>
      <dgm:t>
        <a:bodyPr/>
        <a:lstStyle/>
        <a:p>
          <a:pPr rtl="0"/>
          <a:r>
            <a:rPr lang="bg-BG" sz="1800" dirty="0" smtClean="0"/>
            <a:t>Реализация на електронните административни услуги</a:t>
          </a:r>
          <a:endParaRPr lang="en-GB" sz="1800" dirty="0"/>
        </a:p>
      </dgm:t>
    </dgm:pt>
    <dgm:pt modelId="{F90BA707-B8FE-472D-B268-A1EDB5FF7D45}" type="parTrans" cxnId="{7C4283D6-0DBD-40BD-BB27-71225D2A5217}">
      <dgm:prSet/>
      <dgm:spPr/>
      <dgm:t>
        <a:bodyPr/>
        <a:lstStyle/>
        <a:p>
          <a:endParaRPr lang="en-GB" sz="1800"/>
        </a:p>
      </dgm:t>
    </dgm:pt>
    <dgm:pt modelId="{FD41F424-1DA9-4DF2-A183-06A3465CAAE8}" type="sibTrans" cxnId="{7C4283D6-0DBD-40BD-BB27-71225D2A5217}">
      <dgm:prSet/>
      <dgm:spPr/>
      <dgm:t>
        <a:bodyPr/>
        <a:lstStyle/>
        <a:p>
          <a:endParaRPr lang="en-GB" sz="1800"/>
        </a:p>
      </dgm:t>
    </dgm:pt>
    <dgm:pt modelId="{90A19818-068F-4E97-9955-92CDC18FBE25}">
      <dgm:prSet custT="1"/>
      <dgm:spPr/>
      <dgm:t>
        <a:bodyPr/>
        <a:lstStyle/>
        <a:p>
          <a:pPr rtl="0"/>
          <a:r>
            <a:rPr lang="bg-BG" sz="1800" dirty="0" smtClean="0"/>
            <a:t>Създаване на референтен модел на услугите</a:t>
          </a:r>
          <a:endParaRPr lang="en-GB" sz="1800" dirty="0"/>
        </a:p>
      </dgm:t>
    </dgm:pt>
    <dgm:pt modelId="{774CB69D-CAE2-41CA-B724-2367A069506D}" type="parTrans" cxnId="{9150CF91-841B-4BED-B9C1-B38DE251E46D}">
      <dgm:prSet/>
      <dgm:spPr/>
      <dgm:t>
        <a:bodyPr/>
        <a:lstStyle/>
        <a:p>
          <a:endParaRPr lang="en-GB" sz="1800"/>
        </a:p>
      </dgm:t>
    </dgm:pt>
    <dgm:pt modelId="{E18323A3-0833-49F2-9B6F-D7D0149361FF}" type="sibTrans" cxnId="{9150CF91-841B-4BED-B9C1-B38DE251E46D}">
      <dgm:prSet/>
      <dgm:spPr/>
      <dgm:t>
        <a:bodyPr/>
        <a:lstStyle/>
        <a:p>
          <a:endParaRPr lang="en-GB" sz="1800"/>
        </a:p>
      </dgm:t>
    </dgm:pt>
    <dgm:pt modelId="{A5CFC9ED-A539-4A5C-AE6C-385F14E11860}" type="pres">
      <dgm:prSet presAssocID="{754EC7CA-A592-4839-A3FE-835ACB78D85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440465-5515-4DA2-9F86-EE998E82423F}" type="pres">
      <dgm:prSet presAssocID="{E0C9F023-4FE4-4264-928A-B2DF3403F026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F405640E-852D-4277-BEBF-E56B347C21F5}" type="pres">
      <dgm:prSet presAssocID="{C11F5294-E1AA-40CE-B32D-CCEDE7F756FF}" presName="spacer" presStyleCnt="0"/>
      <dgm:spPr/>
    </dgm:pt>
    <dgm:pt modelId="{C0DD71CF-5983-4ACE-B73C-2984715B2BCB}" type="pres">
      <dgm:prSet presAssocID="{A3A64BA3-496A-434E-A4BD-3EEDA37E0804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BC28C3F0-6AA9-4E3F-881A-B75AED27A09D}" type="pres">
      <dgm:prSet presAssocID="{22177DD8-B667-4B89-8ED9-08DA8321994A}" presName="spacer" presStyleCnt="0"/>
      <dgm:spPr/>
    </dgm:pt>
    <dgm:pt modelId="{8E1B2861-5DED-4222-8362-87BC3DB3232E}" type="pres">
      <dgm:prSet presAssocID="{A19964AF-DC58-4B75-BD4A-5AB6B3186272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4B484323-A3B4-478C-8E35-91C2941572FD}" type="pres">
      <dgm:prSet presAssocID="{58FC254C-52EA-4D02-A8E5-C4809312045D}" presName="spacer" presStyleCnt="0"/>
      <dgm:spPr/>
    </dgm:pt>
    <dgm:pt modelId="{4F05B0A2-944A-42F4-81CF-3EC9A6A77484}" type="pres">
      <dgm:prSet presAssocID="{F25BC798-684C-4832-8190-5A43FAC2D53A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5431F5A2-DC35-4EAB-8F7F-6B0358319D33}" type="pres">
      <dgm:prSet presAssocID="{55EFF7EA-10AE-47D8-B7A3-E5A520EF06A3}" presName="spacer" presStyleCnt="0"/>
      <dgm:spPr/>
    </dgm:pt>
    <dgm:pt modelId="{DFE7F05D-436E-450C-BEEE-EAB85D9E4BA4}" type="pres">
      <dgm:prSet presAssocID="{5CFCFF0B-46B2-4CFE-87F2-38DAA6F24CAB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9D45607E-B9E9-423A-92C6-288A5185B3DE}" type="pres">
      <dgm:prSet presAssocID="{FD41F424-1DA9-4DF2-A183-06A3465CAAE8}" presName="spacer" presStyleCnt="0"/>
      <dgm:spPr/>
    </dgm:pt>
    <dgm:pt modelId="{5A74EF90-259E-4BA8-B3B9-4CE735C9B60C}" type="pres">
      <dgm:prSet presAssocID="{90A19818-068F-4E97-9955-92CDC18FBE25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3D715D5D-5083-48C1-B7C0-7ADCC12277E7}" type="presOf" srcId="{A19964AF-DC58-4B75-BD4A-5AB6B3186272}" destId="{8E1B2861-5DED-4222-8362-87BC3DB3232E}" srcOrd="0" destOrd="0" presId="urn:microsoft.com/office/officeart/2005/8/layout/vList2"/>
    <dgm:cxn modelId="{FA8B9111-E291-4A72-8985-3FE2EE544458}" type="presOf" srcId="{A3A64BA3-496A-434E-A4BD-3EEDA37E0804}" destId="{C0DD71CF-5983-4ACE-B73C-2984715B2BCB}" srcOrd="0" destOrd="0" presId="urn:microsoft.com/office/officeart/2005/8/layout/vList2"/>
    <dgm:cxn modelId="{DF8E505D-0452-4731-88DB-E3EFC17EB607}" srcId="{754EC7CA-A592-4839-A3FE-835ACB78D852}" destId="{A3A64BA3-496A-434E-A4BD-3EEDA37E0804}" srcOrd="1" destOrd="0" parTransId="{CB8FF958-386A-461B-B217-83AB4BE8CF80}" sibTransId="{22177DD8-B667-4B89-8ED9-08DA8321994A}"/>
    <dgm:cxn modelId="{9150CF91-841B-4BED-B9C1-B38DE251E46D}" srcId="{754EC7CA-A592-4839-A3FE-835ACB78D852}" destId="{90A19818-068F-4E97-9955-92CDC18FBE25}" srcOrd="5" destOrd="0" parTransId="{774CB69D-CAE2-41CA-B724-2367A069506D}" sibTransId="{E18323A3-0833-49F2-9B6F-D7D0149361FF}"/>
    <dgm:cxn modelId="{17AD89F9-B035-4CC9-80A3-F67FC7ACDD41}" type="presOf" srcId="{5CFCFF0B-46B2-4CFE-87F2-38DAA6F24CAB}" destId="{DFE7F05D-436E-450C-BEEE-EAB85D9E4BA4}" srcOrd="0" destOrd="0" presId="urn:microsoft.com/office/officeart/2005/8/layout/vList2"/>
    <dgm:cxn modelId="{21821A1B-52A2-4787-96B8-BDD9A8306A16}" srcId="{754EC7CA-A592-4839-A3FE-835ACB78D852}" destId="{A19964AF-DC58-4B75-BD4A-5AB6B3186272}" srcOrd="2" destOrd="0" parTransId="{7A023E97-3086-4551-9932-72A36D59A0A6}" sibTransId="{58FC254C-52EA-4D02-A8E5-C4809312045D}"/>
    <dgm:cxn modelId="{A8EF9592-C95B-40A5-87F7-8A490B8831EC}" srcId="{754EC7CA-A592-4839-A3FE-835ACB78D852}" destId="{E0C9F023-4FE4-4264-928A-B2DF3403F026}" srcOrd="0" destOrd="0" parTransId="{3D532726-64CC-4A64-AC58-F18DF32D3AD2}" sibTransId="{C11F5294-E1AA-40CE-B32D-CCEDE7F756FF}"/>
    <dgm:cxn modelId="{49F848E4-D95B-41C6-BA48-9ED4D598BF00}" type="presOf" srcId="{754EC7CA-A592-4839-A3FE-835ACB78D852}" destId="{A5CFC9ED-A539-4A5C-AE6C-385F14E11860}" srcOrd="0" destOrd="0" presId="urn:microsoft.com/office/officeart/2005/8/layout/vList2"/>
    <dgm:cxn modelId="{F382BBC1-1419-4E2F-99B2-6AD3B0E43876}" type="presOf" srcId="{F25BC798-684C-4832-8190-5A43FAC2D53A}" destId="{4F05B0A2-944A-42F4-81CF-3EC9A6A77484}" srcOrd="0" destOrd="0" presId="urn:microsoft.com/office/officeart/2005/8/layout/vList2"/>
    <dgm:cxn modelId="{79E3CFF5-508B-4909-8D1D-C96464FF61B7}" type="presOf" srcId="{90A19818-068F-4E97-9955-92CDC18FBE25}" destId="{5A74EF90-259E-4BA8-B3B9-4CE735C9B60C}" srcOrd="0" destOrd="0" presId="urn:microsoft.com/office/officeart/2005/8/layout/vList2"/>
    <dgm:cxn modelId="{BCBA4670-05ED-41F6-96C9-A5E87236BF4A}" type="presOf" srcId="{E0C9F023-4FE4-4264-928A-B2DF3403F026}" destId="{51440465-5515-4DA2-9F86-EE998E82423F}" srcOrd="0" destOrd="0" presId="urn:microsoft.com/office/officeart/2005/8/layout/vList2"/>
    <dgm:cxn modelId="{4FC26866-E39A-47B2-A913-74EC8ADCEAAE}" srcId="{754EC7CA-A592-4839-A3FE-835ACB78D852}" destId="{F25BC798-684C-4832-8190-5A43FAC2D53A}" srcOrd="3" destOrd="0" parTransId="{62CA219B-EB39-4412-8DCE-E20CB6DBAAF6}" sibTransId="{55EFF7EA-10AE-47D8-B7A3-E5A520EF06A3}"/>
    <dgm:cxn modelId="{7C4283D6-0DBD-40BD-BB27-71225D2A5217}" srcId="{754EC7CA-A592-4839-A3FE-835ACB78D852}" destId="{5CFCFF0B-46B2-4CFE-87F2-38DAA6F24CAB}" srcOrd="4" destOrd="0" parTransId="{F90BA707-B8FE-472D-B268-A1EDB5FF7D45}" sibTransId="{FD41F424-1DA9-4DF2-A183-06A3465CAAE8}"/>
    <dgm:cxn modelId="{8A4E35D6-4529-4C15-9141-95027C746E60}" type="presParOf" srcId="{A5CFC9ED-A539-4A5C-AE6C-385F14E11860}" destId="{51440465-5515-4DA2-9F86-EE998E82423F}" srcOrd="0" destOrd="0" presId="urn:microsoft.com/office/officeart/2005/8/layout/vList2"/>
    <dgm:cxn modelId="{487A8179-3466-4E7C-95D7-CA6739214F1D}" type="presParOf" srcId="{A5CFC9ED-A539-4A5C-AE6C-385F14E11860}" destId="{F405640E-852D-4277-BEBF-E56B347C21F5}" srcOrd="1" destOrd="0" presId="urn:microsoft.com/office/officeart/2005/8/layout/vList2"/>
    <dgm:cxn modelId="{8F7490DE-C8F1-4AAC-9627-66A3F16F4E8C}" type="presParOf" srcId="{A5CFC9ED-A539-4A5C-AE6C-385F14E11860}" destId="{C0DD71CF-5983-4ACE-B73C-2984715B2BCB}" srcOrd="2" destOrd="0" presId="urn:microsoft.com/office/officeart/2005/8/layout/vList2"/>
    <dgm:cxn modelId="{AC0D38FD-718C-440F-BFCE-A2322150E480}" type="presParOf" srcId="{A5CFC9ED-A539-4A5C-AE6C-385F14E11860}" destId="{BC28C3F0-6AA9-4E3F-881A-B75AED27A09D}" srcOrd="3" destOrd="0" presId="urn:microsoft.com/office/officeart/2005/8/layout/vList2"/>
    <dgm:cxn modelId="{E5571D55-BD95-4FF9-87BB-1166F4257657}" type="presParOf" srcId="{A5CFC9ED-A539-4A5C-AE6C-385F14E11860}" destId="{8E1B2861-5DED-4222-8362-87BC3DB3232E}" srcOrd="4" destOrd="0" presId="urn:microsoft.com/office/officeart/2005/8/layout/vList2"/>
    <dgm:cxn modelId="{8609B936-B667-4758-BF4C-916C67846C1A}" type="presParOf" srcId="{A5CFC9ED-A539-4A5C-AE6C-385F14E11860}" destId="{4B484323-A3B4-478C-8E35-91C2941572FD}" srcOrd="5" destOrd="0" presId="urn:microsoft.com/office/officeart/2005/8/layout/vList2"/>
    <dgm:cxn modelId="{3D816342-5D07-46F8-85C8-790B1037964B}" type="presParOf" srcId="{A5CFC9ED-A539-4A5C-AE6C-385F14E11860}" destId="{4F05B0A2-944A-42F4-81CF-3EC9A6A77484}" srcOrd="6" destOrd="0" presId="urn:microsoft.com/office/officeart/2005/8/layout/vList2"/>
    <dgm:cxn modelId="{C0855EA7-71E8-4B7C-9868-A27BA4230F84}" type="presParOf" srcId="{A5CFC9ED-A539-4A5C-AE6C-385F14E11860}" destId="{5431F5A2-DC35-4EAB-8F7F-6B0358319D33}" srcOrd="7" destOrd="0" presId="urn:microsoft.com/office/officeart/2005/8/layout/vList2"/>
    <dgm:cxn modelId="{3FEB2579-D302-4135-8BC9-9E39EE0437A8}" type="presParOf" srcId="{A5CFC9ED-A539-4A5C-AE6C-385F14E11860}" destId="{DFE7F05D-436E-450C-BEEE-EAB85D9E4BA4}" srcOrd="8" destOrd="0" presId="urn:microsoft.com/office/officeart/2005/8/layout/vList2"/>
    <dgm:cxn modelId="{4FA1A455-EA71-44BE-AD3A-4D46801EABCF}" type="presParOf" srcId="{A5CFC9ED-A539-4A5C-AE6C-385F14E11860}" destId="{9D45607E-B9E9-423A-92C6-288A5185B3DE}" srcOrd="9" destOrd="0" presId="urn:microsoft.com/office/officeart/2005/8/layout/vList2"/>
    <dgm:cxn modelId="{88886669-B354-4B0B-B566-3D3F9573AB66}" type="presParOf" srcId="{A5CFC9ED-A539-4A5C-AE6C-385F14E11860}" destId="{5A74EF90-259E-4BA8-B3B9-4CE735C9B60C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0A64B1F-4883-41C2-873A-858AABA67C4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GB"/>
        </a:p>
      </dgm:t>
    </dgm:pt>
    <dgm:pt modelId="{1027D509-4D38-4864-BFDE-47F5DBE10F44}">
      <dgm:prSet/>
      <dgm:spPr/>
      <dgm:t>
        <a:bodyPr/>
        <a:lstStyle/>
        <a:p>
          <a:pPr rtl="0"/>
          <a:r>
            <a:rPr lang="bg-BG" dirty="0" smtClean="0"/>
            <a:t>Разработване на  референтен модел на архитектура за централни и общински администрации</a:t>
          </a:r>
          <a:endParaRPr lang="bg-BG" dirty="0"/>
        </a:p>
      </dgm:t>
    </dgm:pt>
    <dgm:pt modelId="{E893A0BB-D8A1-4423-847C-19021C7E69F9}" type="parTrans" cxnId="{96C0B517-31F7-4C3A-99AE-5B3E7EA34314}">
      <dgm:prSet/>
      <dgm:spPr/>
      <dgm:t>
        <a:bodyPr/>
        <a:lstStyle/>
        <a:p>
          <a:endParaRPr lang="en-GB"/>
        </a:p>
      </dgm:t>
    </dgm:pt>
    <dgm:pt modelId="{B8086443-5D4E-4E64-A900-A798EDA9924E}" type="sibTrans" cxnId="{96C0B517-31F7-4C3A-99AE-5B3E7EA34314}">
      <dgm:prSet/>
      <dgm:spPr/>
      <dgm:t>
        <a:bodyPr/>
        <a:lstStyle/>
        <a:p>
          <a:endParaRPr lang="en-GB"/>
        </a:p>
      </dgm:t>
    </dgm:pt>
    <dgm:pt modelId="{9ED9F88F-392C-44B4-822D-B26397EC74D1}">
      <dgm:prSet/>
      <dgm:spPr/>
      <dgm:t>
        <a:bodyPr/>
        <a:lstStyle/>
        <a:p>
          <a:pPr rtl="0"/>
          <a:r>
            <a:rPr lang="bg-BG" dirty="0" smtClean="0"/>
            <a:t>Разработка на шаблонни помощни софтуерни пакети на централен и общински модел на АИС</a:t>
          </a:r>
          <a:endParaRPr lang="bg-BG" dirty="0"/>
        </a:p>
      </dgm:t>
    </dgm:pt>
    <dgm:pt modelId="{0BEBA72F-0187-416F-BE80-F4CEB2241B63}" type="parTrans" cxnId="{941C4E06-34EE-4F1D-BEDE-038718AEF9AB}">
      <dgm:prSet/>
      <dgm:spPr/>
      <dgm:t>
        <a:bodyPr/>
        <a:lstStyle/>
        <a:p>
          <a:endParaRPr lang="en-GB"/>
        </a:p>
      </dgm:t>
    </dgm:pt>
    <dgm:pt modelId="{D5E963AC-34CC-4D1C-8EEA-1C6C8EAB00C2}" type="sibTrans" cxnId="{941C4E06-34EE-4F1D-BEDE-038718AEF9AB}">
      <dgm:prSet/>
      <dgm:spPr/>
      <dgm:t>
        <a:bodyPr/>
        <a:lstStyle/>
        <a:p>
          <a:endParaRPr lang="en-GB"/>
        </a:p>
      </dgm:t>
    </dgm:pt>
    <dgm:pt modelId="{5633E9C1-E208-4AE8-8D48-56D069F63BC9}">
      <dgm:prSet/>
      <dgm:spPr/>
      <dgm:t>
        <a:bodyPr/>
        <a:lstStyle/>
        <a:p>
          <a:pPr rtl="0"/>
          <a:r>
            <a:rPr lang="bg-BG" dirty="0" smtClean="0"/>
            <a:t>Реализиране на електронни административни услуги по референтния модел чрез внедряване на АИС, базирани на шаблонните помощни софтуерни пакети, в една централна и една общинска администрация;</a:t>
          </a:r>
          <a:endParaRPr lang="en-GB" dirty="0"/>
        </a:p>
      </dgm:t>
    </dgm:pt>
    <dgm:pt modelId="{0051D852-FF9B-48EF-A38C-86E3F76082F2}" type="parTrans" cxnId="{D440D505-DC1A-4378-80D7-ABC2B04B4685}">
      <dgm:prSet/>
      <dgm:spPr/>
      <dgm:t>
        <a:bodyPr/>
        <a:lstStyle/>
        <a:p>
          <a:endParaRPr lang="en-GB"/>
        </a:p>
      </dgm:t>
    </dgm:pt>
    <dgm:pt modelId="{7E22E81A-47AF-47E5-9903-9A5DD3A1BFD5}" type="sibTrans" cxnId="{D440D505-DC1A-4378-80D7-ABC2B04B4685}">
      <dgm:prSet/>
      <dgm:spPr/>
      <dgm:t>
        <a:bodyPr/>
        <a:lstStyle/>
        <a:p>
          <a:endParaRPr lang="en-GB"/>
        </a:p>
      </dgm:t>
    </dgm:pt>
    <dgm:pt modelId="{598C9299-9564-4C7B-B7D3-5DF7BB9CE7C1}">
      <dgm:prSet/>
      <dgm:spPr/>
      <dgm:t>
        <a:bodyPr/>
        <a:lstStyle/>
        <a:p>
          <a:pPr rtl="0"/>
          <a:r>
            <a:rPr lang="bg-BG" dirty="0" smtClean="0"/>
            <a:t>Разработване на софтуерна система за управление на промяната и управление на риска при преминаване към работа в условията на електронното правителство</a:t>
          </a:r>
          <a:endParaRPr lang="en-US" dirty="0"/>
        </a:p>
      </dgm:t>
    </dgm:pt>
    <dgm:pt modelId="{F258B8B8-CEF1-486B-B902-C01561182794}" type="parTrans" cxnId="{C6D2E7AB-D84D-47EF-B57A-390E3059BE76}">
      <dgm:prSet/>
      <dgm:spPr/>
      <dgm:t>
        <a:bodyPr/>
        <a:lstStyle/>
        <a:p>
          <a:endParaRPr lang="en-GB"/>
        </a:p>
      </dgm:t>
    </dgm:pt>
    <dgm:pt modelId="{F3E83260-36AD-4060-B13F-7850F87A0CD7}" type="sibTrans" cxnId="{C6D2E7AB-D84D-47EF-B57A-390E3059BE76}">
      <dgm:prSet/>
      <dgm:spPr/>
      <dgm:t>
        <a:bodyPr/>
        <a:lstStyle/>
        <a:p>
          <a:endParaRPr lang="en-GB"/>
        </a:p>
      </dgm:t>
    </dgm:pt>
    <dgm:pt modelId="{B151DD5C-CF06-4CDF-ADC7-E6F074C5FE5C}" type="pres">
      <dgm:prSet presAssocID="{C0A64B1F-4883-41C2-873A-858AABA67C4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718D86B-E240-44DE-9993-2225B41BF511}" type="pres">
      <dgm:prSet presAssocID="{1027D509-4D38-4864-BFDE-47F5DBE10F44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8B39DB-A90E-42BE-A21B-659E409D4FF7}" type="pres">
      <dgm:prSet presAssocID="{B8086443-5D4E-4E64-A900-A798EDA9924E}" presName="spacer" presStyleCnt="0"/>
      <dgm:spPr/>
    </dgm:pt>
    <dgm:pt modelId="{18381B2C-7FAF-46BB-86FF-3891D0BB9459}" type="pres">
      <dgm:prSet presAssocID="{9ED9F88F-392C-44B4-822D-B26397EC74D1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B0E8FE-4134-4DD0-A7ED-789456E55EAC}" type="pres">
      <dgm:prSet presAssocID="{D5E963AC-34CC-4D1C-8EEA-1C6C8EAB00C2}" presName="spacer" presStyleCnt="0"/>
      <dgm:spPr/>
    </dgm:pt>
    <dgm:pt modelId="{CBC8E790-AE83-4BDE-AA17-A61F2B7A2A29}" type="pres">
      <dgm:prSet presAssocID="{5633E9C1-E208-4AE8-8D48-56D069F63BC9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65AA5F-A768-4F83-A8A5-660BF7B60468}" type="pres">
      <dgm:prSet presAssocID="{7E22E81A-47AF-47E5-9903-9A5DD3A1BFD5}" presName="spacer" presStyleCnt="0"/>
      <dgm:spPr/>
    </dgm:pt>
    <dgm:pt modelId="{640648F8-6F17-4800-8B82-A47E179C1C8B}" type="pres">
      <dgm:prSet presAssocID="{598C9299-9564-4C7B-B7D3-5DF7BB9CE7C1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0299C8A-9920-4A91-AECC-CFDAF5C30654}" type="presOf" srcId="{1027D509-4D38-4864-BFDE-47F5DBE10F44}" destId="{4718D86B-E240-44DE-9993-2225B41BF511}" srcOrd="0" destOrd="0" presId="urn:microsoft.com/office/officeart/2005/8/layout/vList2"/>
    <dgm:cxn modelId="{96C0B517-31F7-4C3A-99AE-5B3E7EA34314}" srcId="{C0A64B1F-4883-41C2-873A-858AABA67C4E}" destId="{1027D509-4D38-4864-BFDE-47F5DBE10F44}" srcOrd="0" destOrd="0" parTransId="{E893A0BB-D8A1-4423-847C-19021C7E69F9}" sibTransId="{B8086443-5D4E-4E64-A900-A798EDA9924E}"/>
    <dgm:cxn modelId="{F77A0D13-F45F-4B83-9ABF-CC5F2DEC2701}" type="presOf" srcId="{598C9299-9564-4C7B-B7D3-5DF7BB9CE7C1}" destId="{640648F8-6F17-4800-8B82-A47E179C1C8B}" srcOrd="0" destOrd="0" presId="urn:microsoft.com/office/officeart/2005/8/layout/vList2"/>
    <dgm:cxn modelId="{7FA4D824-5AE6-423C-80B5-4C21F7330E69}" type="presOf" srcId="{5633E9C1-E208-4AE8-8D48-56D069F63BC9}" destId="{CBC8E790-AE83-4BDE-AA17-A61F2B7A2A29}" srcOrd="0" destOrd="0" presId="urn:microsoft.com/office/officeart/2005/8/layout/vList2"/>
    <dgm:cxn modelId="{A9DF028B-A042-4A15-8AC0-CFC3E7718FA0}" type="presOf" srcId="{9ED9F88F-392C-44B4-822D-B26397EC74D1}" destId="{18381B2C-7FAF-46BB-86FF-3891D0BB9459}" srcOrd="0" destOrd="0" presId="urn:microsoft.com/office/officeart/2005/8/layout/vList2"/>
    <dgm:cxn modelId="{941C4E06-34EE-4F1D-BEDE-038718AEF9AB}" srcId="{C0A64B1F-4883-41C2-873A-858AABA67C4E}" destId="{9ED9F88F-392C-44B4-822D-B26397EC74D1}" srcOrd="1" destOrd="0" parTransId="{0BEBA72F-0187-416F-BE80-F4CEB2241B63}" sibTransId="{D5E963AC-34CC-4D1C-8EEA-1C6C8EAB00C2}"/>
    <dgm:cxn modelId="{D440D505-DC1A-4378-80D7-ABC2B04B4685}" srcId="{C0A64B1F-4883-41C2-873A-858AABA67C4E}" destId="{5633E9C1-E208-4AE8-8D48-56D069F63BC9}" srcOrd="2" destOrd="0" parTransId="{0051D852-FF9B-48EF-A38C-86E3F76082F2}" sibTransId="{7E22E81A-47AF-47E5-9903-9A5DD3A1BFD5}"/>
    <dgm:cxn modelId="{C5C86D51-E462-43DA-BEEB-97091D1053AD}" type="presOf" srcId="{C0A64B1F-4883-41C2-873A-858AABA67C4E}" destId="{B151DD5C-CF06-4CDF-ADC7-E6F074C5FE5C}" srcOrd="0" destOrd="0" presId="urn:microsoft.com/office/officeart/2005/8/layout/vList2"/>
    <dgm:cxn modelId="{C6D2E7AB-D84D-47EF-B57A-390E3059BE76}" srcId="{C0A64B1F-4883-41C2-873A-858AABA67C4E}" destId="{598C9299-9564-4C7B-B7D3-5DF7BB9CE7C1}" srcOrd="3" destOrd="0" parTransId="{F258B8B8-CEF1-486B-B902-C01561182794}" sibTransId="{F3E83260-36AD-4060-B13F-7850F87A0CD7}"/>
    <dgm:cxn modelId="{BE37668B-8834-46A2-A508-C5D4D5A90B0F}" type="presParOf" srcId="{B151DD5C-CF06-4CDF-ADC7-E6F074C5FE5C}" destId="{4718D86B-E240-44DE-9993-2225B41BF511}" srcOrd="0" destOrd="0" presId="urn:microsoft.com/office/officeart/2005/8/layout/vList2"/>
    <dgm:cxn modelId="{AB884942-DFF5-4892-9076-06BC06932C3E}" type="presParOf" srcId="{B151DD5C-CF06-4CDF-ADC7-E6F074C5FE5C}" destId="{BD8B39DB-A90E-42BE-A21B-659E409D4FF7}" srcOrd="1" destOrd="0" presId="urn:microsoft.com/office/officeart/2005/8/layout/vList2"/>
    <dgm:cxn modelId="{A71CDA4E-6C14-42DA-9BD2-4C9165AA3593}" type="presParOf" srcId="{B151DD5C-CF06-4CDF-ADC7-E6F074C5FE5C}" destId="{18381B2C-7FAF-46BB-86FF-3891D0BB9459}" srcOrd="2" destOrd="0" presId="urn:microsoft.com/office/officeart/2005/8/layout/vList2"/>
    <dgm:cxn modelId="{BDDFAE59-BC8F-4CC1-9D66-14112DB38560}" type="presParOf" srcId="{B151DD5C-CF06-4CDF-ADC7-E6F074C5FE5C}" destId="{CFB0E8FE-4134-4DD0-A7ED-789456E55EAC}" srcOrd="3" destOrd="0" presId="urn:microsoft.com/office/officeart/2005/8/layout/vList2"/>
    <dgm:cxn modelId="{445BE1D1-927C-4A52-8D70-7110AAA5C2B2}" type="presParOf" srcId="{B151DD5C-CF06-4CDF-ADC7-E6F074C5FE5C}" destId="{CBC8E790-AE83-4BDE-AA17-A61F2B7A2A29}" srcOrd="4" destOrd="0" presId="urn:microsoft.com/office/officeart/2005/8/layout/vList2"/>
    <dgm:cxn modelId="{F5A85374-CAF5-4E19-8A59-F9B844FCF631}" type="presParOf" srcId="{B151DD5C-CF06-4CDF-ADC7-E6F074C5FE5C}" destId="{9E65AA5F-A768-4F83-A8A5-660BF7B60468}" srcOrd="5" destOrd="0" presId="urn:microsoft.com/office/officeart/2005/8/layout/vList2"/>
    <dgm:cxn modelId="{2012C3A8-38C1-43E5-9BFD-B1A51E2B4726}" type="presParOf" srcId="{B151DD5C-CF06-4CDF-ADC7-E6F074C5FE5C}" destId="{640648F8-6F17-4800-8B82-A47E179C1C8B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C1440F5-B38E-45CC-B2C0-96FD8FE86A10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40BF8749-918F-425E-A61D-F350E2D7968D}">
      <dgm:prSet custT="1"/>
      <dgm:spPr/>
      <dgm:t>
        <a:bodyPr/>
        <a:lstStyle/>
        <a:p>
          <a:pPr rtl="0"/>
          <a:r>
            <a:rPr lang="bg-BG" sz="1800" dirty="0" smtClean="0"/>
            <a:t>Разработване на технически инструмент за многократно използване на вече въведените данни и интегрирането му в портала на ЕП</a:t>
          </a:r>
          <a:endParaRPr lang="en-GB" sz="1800" dirty="0"/>
        </a:p>
      </dgm:t>
    </dgm:pt>
    <dgm:pt modelId="{474A25F0-C87D-4227-A184-B2900E88B3C1}" type="parTrans" cxnId="{9A6E9B5C-74CA-4920-AF9D-C2B83A837DC6}">
      <dgm:prSet/>
      <dgm:spPr/>
      <dgm:t>
        <a:bodyPr/>
        <a:lstStyle/>
        <a:p>
          <a:endParaRPr lang="en-GB" sz="1800"/>
        </a:p>
      </dgm:t>
    </dgm:pt>
    <dgm:pt modelId="{7674EA7A-1B5D-4425-A9D4-9B61D295E10E}" type="sibTrans" cxnId="{9A6E9B5C-74CA-4920-AF9D-C2B83A837DC6}">
      <dgm:prSet/>
      <dgm:spPr/>
      <dgm:t>
        <a:bodyPr/>
        <a:lstStyle/>
        <a:p>
          <a:endParaRPr lang="en-GB" sz="1800"/>
        </a:p>
      </dgm:t>
    </dgm:pt>
    <dgm:pt modelId="{E181D727-1860-4618-B281-425A547129F3}">
      <dgm:prSet custT="1"/>
      <dgm:spPr/>
      <dgm:t>
        <a:bodyPr/>
        <a:lstStyle/>
        <a:p>
          <a:pPr rtl="0"/>
          <a:r>
            <a:rPr lang="bg-BG" sz="1800" dirty="0" smtClean="0"/>
            <a:t>Разработване на софтуерна система за следене на индикаторите по напредъка на ЕП, съобразена с дефинициите и политиките по електронно управление на национално и европейско ниво</a:t>
          </a:r>
          <a:endParaRPr lang="en-GB" sz="1800" dirty="0"/>
        </a:p>
      </dgm:t>
    </dgm:pt>
    <dgm:pt modelId="{286E7BAC-32E7-4089-8787-61E859C9E237}" type="parTrans" cxnId="{6DA63966-6449-4E4C-B483-AA3CEA1B79BA}">
      <dgm:prSet/>
      <dgm:spPr/>
      <dgm:t>
        <a:bodyPr/>
        <a:lstStyle/>
        <a:p>
          <a:endParaRPr lang="en-GB" sz="1800"/>
        </a:p>
      </dgm:t>
    </dgm:pt>
    <dgm:pt modelId="{05BDBD4A-0D2B-42A6-B6A0-680880E6C1EB}" type="sibTrans" cxnId="{6DA63966-6449-4E4C-B483-AA3CEA1B79BA}">
      <dgm:prSet/>
      <dgm:spPr/>
      <dgm:t>
        <a:bodyPr/>
        <a:lstStyle/>
        <a:p>
          <a:endParaRPr lang="en-GB" sz="1800"/>
        </a:p>
      </dgm:t>
    </dgm:pt>
    <dgm:pt modelId="{42F32FD1-5B36-4F89-B3E6-CB13ED42C419}">
      <dgm:prSet custT="1"/>
      <dgm:spPr/>
      <dgm:t>
        <a:bodyPr/>
        <a:lstStyle/>
        <a:p>
          <a:pPr rtl="0"/>
          <a:r>
            <a:rPr lang="bg-BG" sz="1800" dirty="0" smtClean="0"/>
            <a:t>Разработване на вътрешен портал по въпросите на електронното управление</a:t>
          </a:r>
          <a:endParaRPr lang="en-GB" sz="1800" dirty="0"/>
        </a:p>
      </dgm:t>
    </dgm:pt>
    <dgm:pt modelId="{333EE2B0-17FE-4B8C-B25C-C4594E95C696}" type="parTrans" cxnId="{F2FA2FF9-5F8A-4B41-AF02-2AD6A7CDD57F}">
      <dgm:prSet/>
      <dgm:spPr/>
      <dgm:t>
        <a:bodyPr/>
        <a:lstStyle/>
        <a:p>
          <a:endParaRPr lang="en-GB" sz="1800"/>
        </a:p>
      </dgm:t>
    </dgm:pt>
    <dgm:pt modelId="{17492E7D-400F-49F7-8D52-30288C83A712}" type="sibTrans" cxnId="{F2FA2FF9-5F8A-4B41-AF02-2AD6A7CDD57F}">
      <dgm:prSet/>
      <dgm:spPr/>
      <dgm:t>
        <a:bodyPr/>
        <a:lstStyle/>
        <a:p>
          <a:endParaRPr lang="en-GB" sz="1800"/>
        </a:p>
      </dgm:t>
    </dgm:pt>
    <dgm:pt modelId="{C6BF2771-9DFB-4C4F-8E87-999626DCF735}">
      <dgm:prSet custT="1"/>
      <dgm:spPr/>
      <dgm:t>
        <a:bodyPr/>
        <a:lstStyle/>
        <a:p>
          <a:pPr rtl="0"/>
          <a:r>
            <a:rPr lang="bg-BG" sz="1800" dirty="0" smtClean="0"/>
            <a:t>Разработване на софтуерен компонент за вграждане в уеб сайтове за обратна връзка</a:t>
          </a:r>
          <a:endParaRPr lang="en-US" sz="1800" dirty="0"/>
        </a:p>
      </dgm:t>
    </dgm:pt>
    <dgm:pt modelId="{DB9F7353-7C8D-4BF2-98DE-51C812E5DA3D}" type="parTrans" cxnId="{DF938B76-B81D-4209-A361-A99B546FE92D}">
      <dgm:prSet/>
      <dgm:spPr/>
      <dgm:t>
        <a:bodyPr/>
        <a:lstStyle/>
        <a:p>
          <a:endParaRPr lang="en-GB" sz="1800"/>
        </a:p>
      </dgm:t>
    </dgm:pt>
    <dgm:pt modelId="{AB980325-DA8B-488F-B465-A9638EE94244}" type="sibTrans" cxnId="{DF938B76-B81D-4209-A361-A99B546FE92D}">
      <dgm:prSet/>
      <dgm:spPr/>
      <dgm:t>
        <a:bodyPr/>
        <a:lstStyle/>
        <a:p>
          <a:endParaRPr lang="en-GB" sz="1800"/>
        </a:p>
      </dgm:t>
    </dgm:pt>
    <dgm:pt modelId="{EB16CC68-53DB-4794-9B59-40BC00CC7DEE}" type="pres">
      <dgm:prSet presAssocID="{8C1440F5-B38E-45CC-B2C0-96FD8FE86A1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7FBFEFF-EEC8-4AE2-8CC4-6181D560F7FE}" type="pres">
      <dgm:prSet presAssocID="{40BF8749-918F-425E-A61D-F350E2D7968D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CF539D0B-5421-43EB-A253-8B0AFF856E64}" type="pres">
      <dgm:prSet presAssocID="{7674EA7A-1B5D-4425-A9D4-9B61D295E10E}" presName="spacer" presStyleCnt="0"/>
      <dgm:spPr/>
    </dgm:pt>
    <dgm:pt modelId="{BC8A9C04-8E2D-4F27-8815-8B3669236FAF}" type="pres">
      <dgm:prSet presAssocID="{E181D727-1860-4618-B281-425A547129F3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DB3E2CE6-A39C-447A-BD4F-3D55D19356DC}" type="pres">
      <dgm:prSet presAssocID="{05BDBD4A-0D2B-42A6-B6A0-680880E6C1EB}" presName="spacer" presStyleCnt="0"/>
      <dgm:spPr/>
    </dgm:pt>
    <dgm:pt modelId="{CFCB266D-AA93-400B-932A-E3A8C39BD4FE}" type="pres">
      <dgm:prSet presAssocID="{42F32FD1-5B36-4F89-B3E6-CB13ED42C419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F4E0743A-BDCB-46B9-9F6F-A3A377AE1ACC}" type="pres">
      <dgm:prSet presAssocID="{17492E7D-400F-49F7-8D52-30288C83A712}" presName="spacer" presStyleCnt="0"/>
      <dgm:spPr/>
    </dgm:pt>
    <dgm:pt modelId="{BAA26A8C-2177-42BF-8D65-09274589618E}" type="pres">
      <dgm:prSet presAssocID="{C6BF2771-9DFB-4C4F-8E87-999626DCF735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D0AD8A25-347F-4431-A842-4A6B33E9D3A4}" type="presOf" srcId="{C6BF2771-9DFB-4C4F-8E87-999626DCF735}" destId="{BAA26A8C-2177-42BF-8D65-09274589618E}" srcOrd="0" destOrd="0" presId="urn:microsoft.com/office/officeart/2005/8/layout/vList2"/>
    <dgm:cxn modelId="{A3BA23DC-1376-4C74-9D21-9856E67ECE0A}" type="presOf" srcId="{42F32FD1-5B36-4F89-B3E6-CB13ED42C419}" destId="{CFCB266D-AA93-400B-932A-E3A8C39BD4FE}" srcOrd="0" destOrd="0" presId="urn:microsoft.com/office/officeart/2005/8/layout/vList2"/>
    <dgm:cxn modelId="{9A6E9B5C-74CA-4920-AF9D-C2B83A837DC6}" srcId="{8C1440F5-B38E-45CC-B2C0-96FD8FE86A10}" destId="{40BF8749-918F-425E-A61D-F350E2D7968D}" srcOrd="0" destOrd="0" parTransId="{474A25F0-C87D-4227-A184-B2900E88B3C1}" sibTransId="{7674EA7A-1B5D-4425-A9D4-9B61D295E10E}"/>
    <dgm:cxn modelId="{DF938B76-B81D-4209-A361-A99B546FE92D}" srcId="{8C1440F5-B38E-45CC-B2C0-96FD8FE86A10}" destId="{C6BF2771-9DFB-4C4F-8E87-999626DCF735}" srcOrd="3" destOrd="0" parTransId="{DB9F7353-7C8D-4BF2-98DE-51C812E5DA3D}" sibTransId="{AB980325-DA8B-488F-B465-A9638EE94244}"/>
    <dgm:cxn modelId="{1821AD4C-8BCC-4550-B1CA-5F3878D3371C}" type="presOf" srcId="{8C1440F5-B38E-45CC-B2C0-96FD8FE86A10}" destId="{EB16CC68-53DB-4794-9B59-40BC00CC7DEE}" srcOrd="0" destOrd="0" presId="urn:microsoft.com/office/officeart/2005/8/layout/vList2"/>
    <dgm:cxn modelId="{E9D131D8-5700-4052-BC84-2BA052AB1EFC}" type="presOf" srcId="{40BF8749-918F-425E-A61D-F350E2D7968D}" destId="{27FBFEFF-EEC8-4AE2-8CC4-6181D560F7FE}" srcOrd="0" destOrd="0" presId="urn:microsoft.com/office/officeart/2005/8/layout/vList2"/>
    <dgm:cxn modelId="{F2FA2FF9-5F8A-4B41-AF02-2AD6A7CDD57F}" srcId="{8C1440F5-B38E-45CC-B2C0-96FD8FE86A10}" destId="{42F32FD1-5B36-4F89-B3E6-CB13ED42C419}" srcOrd="2" destOrd="0" parTransId="{333EE2B0-17FE-4B8C-B25C-C4594E95C696}" sibTransId="{17492E7D-400F-49F7-8D52-30288C83A712}"/>
    <dgm:cxn modelId="{8C731B71-DBEA-4E94-9144-632ACA79E8BD}" type="presOf" srcId="{E181D727-1860-4618-B281-425A547129F3}" destId="{BC8A9C04-8E2D-4F27-8815-8B3669236FAF}" srcOrd="0" destOrd="0" presId="urn:microsoft.com/office/officeart/2005/8/layout/vList2"/>
    <dgm:cxn modelId="{6DA63966-6449-4E4C-B483-AA3CEA1B79BA}" srcId="{8C1440F5-B38E-45CC-B2C0-96FD8FE86A10}" destId="{E181D727-1860-4618-B281-425A547129F3}" srcOrd="1" destOrd="0" parTransId="{286E7BAC-32E7-4089-8787-61E859C9E237}" sibTransId="{05BDBD4A-0D2B-42A6-B6A0-680880E6C1EB}"/>
    <dgm:cxn modelId="{FB33DC36-B01F-4CD1-AC75-AA3C4DCF770B}" type="presParOf" srcId="{EB16CC68-53DB-4794-9B59-40BC00CC7DEE}" destId="{27FBFEFF-EEC8-4AE2-8CC4-6181D560F7FE}" srcOrd="0" destOrd="0" presId="urn:microsoft.com/office/officeart/2005/8/layout/vList2"/>
    <dgm:cxn modelId="{055D3E9A-CDC2-4471-B014-24969BCFB8B4}" type="presParOf" srcId="{EB16CC68-53DB-4794-9B59-40BC00CC7DEE}" destId="{CF539D0B-5421-43EB-A253-8B0AFF856E64}" srcOrd="1" destOrd="0" presId="urn:microsoft.com/office/officeart/2005/8/layout/vList2"/>
    <dgm:cxn modelId="{D6C71429-A3E9-48A9-88CD-73F51F936E0D}" type="presParOf" srcId="{EB16CC68-53DB-4794-9B59-40BC00CC7DEE}" destId="{BC8A9C04-8E2D-4F27-8815-8B3669236FAF}" srcOrd="2" destOrd="0" presId="urn:microsoft.com/office/officeart/2005/8/layout/vList2"/>
    <dgm:cxn modelId="{5449E5DF-3CBE-42B5-8179-DC223093CB6D}" type="presParOf" srcId="{EB16CC68-53DB-4794-9B59-40BC00CC7DEE}" destId="{DB3E2CE6-A39C-447A-BD4F-3D55D19356DC}" srcOrd="3" destOrd="0" presId="urn:microsoft.com/office/officeart/2005/8/layout/vList2"/>
    <dgm:cxn modelId="{02EB50AB-410F-4E02-858B-D0D753A1346D}" type="presParOf" srcId="{EB16CC68-53DB-4794-9B59-40BC00CC7DEE}" destId="{CFCB266D-AA93-400B-932A-E3A8C39BD4FE}" srcOrd="4" destOrd="0" presId="urn:microsoft.com/office/officeart/2005/8/layout/vList2"/>
    <dgm:cxn modelId="{D46E6ECD-BDE2-424B-93BE-B3FA0C2F08AD}" type="presParOf" srcId="{EB16CC68-53DB-4794-9B59-40BC00CC7DEE}" destId="{F4E0743A-BDCB-46B9-9F6F-A3A377AE1ACC}" srcOrd="5" destOrd="0" presId="urn:microsoft.com/office/officeart/2005/8/layout/vList2"/>
    <dgm:cxn modelId="{1CDAF250-CEF6-4429-9C76-6BB3B15509E9}" type="presParOf" srcId="{EB16CC68-53DB-4794-9B59-40BC00CC7DEE}" destId="{BAA26A8C-2177-42BF-8D65-09274589618E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7968574-BCCC-431B-8E7B-8AB5B787CB9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9FA336EF-D34C-4A2E-BF7E-31780F9CB6CE}">
      <dgm:prSet custT="1"/>
      <dgm:spPr/>
      <dgm:t>
        <a:bodyPr/>
        <a:lstStyle/>
        <a:p>
          <a:pPr rtl="0"/>
          <a:r>
            <a:rPr lang="bg-BG" sz="1800" dirty="0" smtClean="0"/>
            <a:t>Разработване на инструмент за оптимизиране на процеса по подготовка, проверка и вписване на обекти в регистрите за оперативна съвместимост</a:t>
          </a:r>
          <a:endParaRPr lang="bg-BG" sz="1800" dirty="0"/>
        </a:p>
      </dgm:t>
    </dgm:pt>
    <dgm:pt modelId="{35F43072-57FE-4ABF-A5A2-0C421CB228EA}" type="parTrans" cxnId="{F43B23CC-3E3A-4D48-92D4-7C120D10A8BC}">
      <dgm:prSet/>
      <dgm:spPr/>
      <dgm:t>
        <a:bodyPr/>
        <a:lstStyle/>
        <a:p>
          <a:endParaRPr lang="en-GB" sz="1800"/>
        </a:p>
      </dgm:t>
    </dgm:pt>
    <dgm:pt modelId="{1D515749-98BF-4663-9B6A-91E610ED2F46}" type="sibTrans" cxnId="{F43B23CC-3E3A-4D48-92D4-7C120D10A8BC}">
      <dgm:prSet/>
      <dgm:spPr/>
      <dgm:t>
        <a:bodyPr/>
        <a:lstStyle/>
        <a:p>
          <a:endParaRPr lang="en-GB" sz="1800"/>
        </a:p>
      </dgm:t>
    </dgm:pt>
    <dgm:pt modelId="{D09B3B9D-1C22-4F2F-9486-20FD961A917A}">
      <dgm:prSet custT="1"/>
      <dgm:spPr/>
      <dgm:t>
        <a:bodyPr/>
        <a:lstStyle/>
        <a:p>
          <a:pPr rtl="0"/>
          <a:r>
            <a:rPr lang="bg-BG" sz="1800" dirty="0" smtClean="0"/>
            <a:t>Технологично усъвършенстване на текущата реализация на ЕПДЕАУ</a:t>
          </a:r>
          <a:endParaRPr lang="bg-BG" sz="1800" dirty="0"/>
        </a:p>
      </dgm:t>
    </dgm:pt>
    <dgm:pt modelId="{E510BC7C-3CBE-4D2C-9574-A5D96227514C}" type="parTrans" cxnId="{612CB939-051D-44CC-A5C6-3EDA8C4DF6FB}">
      <dgm:prSet/>
      <dgm:spPr/>
      <dgm:t>
        <a:bodyPr/>
        <a:lstStyle/>
        <a:p>
          <a:endParaRPr lang="en-GB" sz="1800"/>
        </a:p>
      </dgm:t>
    </dgm:pt>
    <dgm:pt modelId="{C44C8172-A6F8-4408-84AF-2B3B2B2006E8}" type="sibTrans" cxnId="{612CB939-051D-44CC-A5C6-3EDA8C4DF6FB}">
      <dgm:prSet/>
      <dgm:spPr/>
      <dgm:t>
        <a:bodyPr/>
        <a:lstStyle/>
        <a:p>
          <a:endParaRPr lang="en-GB" sz="1800"/>
        </a:p>
      </dgm:t>
    </dgm:pt>
    <dgm:pt modelId="{64A3440F-8058-439C-B201-C27381E2C08C}">
      <dgm:prSet custT="1"/>
      <dgm:spPr/>
      <dgm:t>
        <a:bodyPr/>
        <a:lstStyle/>
        <a:p>
          <a:pPr rtl="0"/>
          <a:r>
            <a:rPr lang="bg-BG" sz="1800" dirty="0" smtClean="0"/>
            <a:t>Изготвяне на проектно предложение за архитектурно и технологично усъвършенстване на портала и доизграждане на системата на електронното правителство</a:t>
          </a:r>
          <a:endParaRPr lang="en-US" sz="1800" dirty="0"/>
        </a:p>
      </dgm:t>
    </dgm:pt>
    <dgm:pt modelId="{F3B05C0B-1F6F-42E6-A91A-27B9A8721184}" type="parTrans" cxnId="{0FEF08CD-AC0D-4063-9DA5-9E8DFE8C9CF2}">
      <dgm:prSet/>
      <dgm:spPr/>
      <dgm:t>
        <a:bodyPr/>
        <a:lstStyle/>
        <a:p>
          <a:endParaRPr lang="en-GB" sz="1800"/>
        </a:p>
      </dgm:t>
    </dgm:pt>
    <dgm:pt modelId="{6F48BEEC-0F27-4EEE-8EDE-2E77E6A420F3}" type="sibTrans" cxnId="{0FEF08CD-AC0D-4063-9DA5-9E8DFE8C9CF2}">
      <dgm:prSet/>
      <dgm:spPr/>
      <dgm:t>
        <a:bodyPr/>
        <a:lstStyle/>
        <a:p>
          <a:endParaRPr lang="en-GB" sz="1800"/>
        </a:p>
      </dgm:t>
    </dgm:pt>
    <dgm:pt modelId="{5CB297DA-A2F8-42A1-899D-72D74192DD95}" type="pres">
      <dgm:prSet presAssocID="{17968574-BCCC-431B-8E7B-8AB5B787CB9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B1F99FB-EDDE-4403-B637-7BF0376D2255}" type="pres">
      <dgm:prSet presAssocID="{9FA336EF-D34C-4A2E-BF7E-31780F9CB6CE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962330-0008-449B-83DF-564889DEB42C}" type="pres">
      <dgm:prSet presAssocID="{1D515749-98BF-4663-9B6A-91E610ED2F46}" presName="spacer" presStyleCnt="0"/>
      <dgm:spPr/>
    </dgm:pt>
    <dgm:pt modelId="{2D036796-6CA8-40A9-BAD0-CC3216EBC151}" type="pres">
      <dgm:prSet presAssocID="{D09B3B9D-1C22-4F2F-9486-20FD961A917A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269B13-1DB5-4BAD-9C82-602E520AD1A6}" type="pres">
      <dgm:prSet presAssocID="{C44C8172-A6F8-4408-84AF-2B3B2B2006E8}" presName="spacer" presStyleCnt="0"/>
      <dgm:spPr/>
    </dgm:pt>
    <dgm:pt modelId="{1A0D628C-EE2D-4824-83F1-0B6F312F730F}" type="pres">
      <dgm:prSet presAssocID="{64A3440F-8058-439C-B201-C27381E2C08C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AD946FD2-FF49-4E2F-A1A4-D4B1F440C2D0}" type="presOf" srcId="{17968574-BCCC-431B-8E7B-8AB5B787CB9D}" destId="{5CB297DA-A2F8-42A1-899D-72D74192DD95}" srcOrd="0" destOrd="0" presId="urn:microsoft.com/office/officeart/2005/8/layout/vList2"/>
    <dgm:cxn modelId="{0FEF08CD-AC0D-4063-9DA5-9E8DFE8C9CF2}" srcId="{17968574-BCCC-431B-8E7B-8AB5B787CB9D}" destId="{64A3440F-8058-439C-B201-C27381E2C08C}" srcOrd="2" destOrd="0" parTransId="{F3B05C0B-1F6F-42E6-A91A-27B9A8721184}" sibTransId="{6F48BEEC-0F27-4EEE-8EDE-2E77E6A420F3}"/>
    <dgm:cxn modelId="{AB79E45D-92BE-4540-9B81-A29F10FF2FCA}" type="presOf" srcId="{D09B3B9D-1C22-4F2F-9486-20FD961A917A}" destId="{2D036796-6CA8-40A9-BAD0-CC3216EBC151}" srcOrd="0" destOrd="0" presId="urn:microsoft.com/office/officeart/2005/8/layout/vList2"/>
    <dgm:cxn modelId="{F43B23CC-3E3A-4D48-92D4-7C120D10A8BC}" srcId="{17968574-BCCC-431B-8E7B-8AB5B787CB9D}" destId="{9FA336EF-D34C-4A2E-BF7E-31780F9CB6CE}" srcOrd="0" destOrd="0" parTransId="{35F43072-57FE-4ABF-A5A2-0C421CB228EA}" sibTransId="{1D515749-98BF-4663-9B6A-91E610ED2F46}"/>
    <dgm:cxn modelId="{F2FCC1D4-EC8E-43B4-AA80-9D58ACB80182}" type="presOf" srcId="{64A3440F-8058-439C-B201-C27381E2C08C}" destId="{1A0D628C-EE2D-4824-83F1-0B6F312F730F}" srcOrd="0" destOrd="0" presId="urn:microsoft.com/office/officeart/2005/8/layout/vList2"/>
    <dgm:cxn modelId="{947D89EF-FDD5-483C-A03A-7DA395DD7803}" type="presOf" srcId="{9FA336EF-D34C-4A2E-BF7E-31780F9CB6CE}" destId="{3B1F99FB-EDDE-4403-B637-7BF0376D2255}" srcOrd="0" destOrd="0" presId="urn:microsoft.com/office/officeart/2005/8/layout/vList2"/>
    <dgm:cxn modelId="{612CB939-051D-44CC-A5C6-3EDA8C4DF6FB}" srcId="{17968574-BCCC-431B-8E7B-8AB5B787CB9D}" destId="{D09B3B9D-1C22-4F2F-9486-20FD961A917A}" srcOrd="1" destOrd="0" parTransId="{E510BC7C-3CBE-4D2C-9574-A5D96227514C}" sibTransId="{C44C8172-A6F8-4408-84AF-2B3B2B2006E8}"/>
    <dgm:cxn modelId="{C67EED56-70A3-4312-AE26-E16D89F26EBC}" type="presParOf" srcId="{5CB297DA-A2F8-42A1-899D-72D74192DD95}" destId="{3B1F99FB-EDDE-4403-B637-7BF0376D2255}" srcOrd="0" destOrd="0" presId="urn:microsoft.com/office/officeart/2005/8/layout/vList2"/>
    <dgm:cxn modelId="{A7BEA454-F340-4AF5-A6B0-0135C13516C7}" type="presParOf" srcId="{5CB297DA-A2F8-42A1-899D-72D74192DD95}" destId="{FD962330-0008-449B-83DF-564889DEB42C}" srcOrd="1" destOrd="0" presId="urn:microsoft.com/office/officeart/2005/8/layout/vList2"/>
    <dgm:cxn modelId="{8516B6A1-4B4A-4917-BA4D-AE782A381595}" type="presParOf" srcId="{5CB297DA-A2F8-42A1-899D-72D74192DD95}" destId="{2D036796-6CA8-40A9-BAD0-CC3216EBC151}" srcOrd="2" destOrd="0" presId="urn:microsoft.com/office/officeart/2005/8/layout/vList2"/>
    <dgm:cxn modelId="{10462C53-9C95-4D6D-AB8F-C3A1D40173E8}" type="presParOf" srcId="{5CB297DA-A2F8-42A1-899D-72D74192DD95}" destId="{59269B13-1DB5-4BAD-9C82-602E520AD1A6}" srcOrd="3" destOrd="0" presId="urn:microsoft.com/office/officeart/2005/8/layout/vList2"/>
    <dgm:cxn modelId="{DE076F9A-2600-4DA4-A03A-B587CEB362FF}" type="presParOf" srcId="{5CB297DA-A2F8-42A1-899D-72D74192DD95}" destId="{1A0D628C-EE2D-4824-83F1-0B6F312F730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A4EC4E-B5A1-4A95-BA58-C4C7DEBC2FEC}">
      <dsp:nvSpPr>
        <dsp:cNvPr id="0" name=""/>
        <dsp:cNvSpPr/>
      </dsp:nvSpPr>
      <dsp:spPr>
        <a:xfrm>
          <a:off x="3757" y="526814"/>
          <a:ext cx="1164952" cy="69897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900" b="0" i="0" kern="1200" baseline="0" dirty="0" smtClean="0"/>
            <a:t>Избор и класификация на е-услуги</a:t>
          </a:r>
          <a:endParaRPr lang="en-GB" sz="900" kern="1200" dirty="0"/>
        </a:p>
      </dsp:txBody>
      <dsp:txXfrm>
        <a:off x="24229" y="547286"/>
        <a:ext cx="1124008" cy="658027"/>
      </dsp:txXfrm>
    </dsp:sp>
    <dsp:sp modelId="{6D57E4F6-B59E-4940-B51A-E54161A03F18}">
      <dsp:nvSpPr>
        <dsp:cNvPr id="0" name=""/>
        <dsp:cNvSpPr/>
      </dsp:nvSpPr>
      <dsp:spPr>
        <a:xfrm>
          <a:off x="1285205" y="731845"/>
          <a:ext cx="246969" cy="28890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kern="1200"/>
        </a:p>
      </dsp:txBody>
      <dsp:txXfrm>
        <a:off x="1285205" y="789627"/>
        <a:ext cx="172878" cy="173344"/>
      </dsp:txXfrm>
    </dsp:sp>
    <dsp:sp modelId="{5169F1B8-BB33-4F4F-9FB6-B41239AA59B5}">
      <dsp:nvSpPr>
        <dsp:cNvPr id="0" name=""/>
        <dsp:cNvSpPr/>
      </dsp:nvSpPr>
      <dsp:spPr>
        <a:xfrm>
          <a:off x="1634690" y="526814"/>
          <a:ext cx="1164952" cy="69897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900" b="0" i="0" kern="1200" baseline="0" dirty="0" smtClean="0"/>
            <a:t>Дизайн на е-услуги</a:t>
          </a:r>
          <a:endParaRPr lang="en-GB" sz="900" kern="1200" dirty="0"/>
        </a:p>
      </dsp:txBody>
      <dsp:txXfrm>
        <a:off x="1655162" y="547286"/>
        <a:ext cx="1124008" cy="658027"/>
      </dsp:txXfrm>
    </dsp:sp>
    <dsp:sp modelId="{765B61B0-003D-4E37-B428-66F31CACF89B}">
      <dsp:nvSpPr>
        <dsp:cNvPr id="0" name=""/>
        <dsp:cNvSpPr/>
      </dsp:nvSpPr>
      <dsp:spPr>
        <a:xfrm>
          <a:off x="2916138" y="731845"/>
          <a:ext cx="246969" cy="28890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kern="1200"/>
        </a:p>
      </dsp:txBody>
      <dsp:txXfrm>
        <a:off x="2916138" y="789627"/>
        <a:ext cx="172878" cy="173344"/>
      </dsp:txXfrm>
    </dsp:sp>
    <dsp:sp modelId="{C7DDE51B-953D-4984-827C-39EB73C3E98D}">
      <dsp:nvSpPr>
        <dsp:cNvPr id="0" name=""/>
        <dsp:cNvSpPr/>
      </dsp:nvSpPr>
      <dsp:spPr>
        <a:xfrm>
          <a:off x="3265623" y="526814"/>
          <a:ext cx="1164952" cy="69897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900" b="0" i="0" kern="1200" baseline="0" dirty="0" smtClean="0"/>
            <a:t>Внедряване на е-услуги</a:t>
          </a:r>
          <a:endParaRPr lang="en-GB" sz="900" kern="1200" dirty="0"/>
        </a:p>
      </dsp:txBody>
      <dsp:txXfrm>
        <a:off x="3286095" y="547286"/>
        <a:ext cx="1124008" cy="658027"/>
      </dsp:txXfrm>
    </dsp:sp>
    <dsp:sp modelId="{A7322A5A-81F2-40BE-A385-A0FE9BA03CFD}">
      <dsp:nvSpPr>
        <dsp:cNvPr id="0" name=""/>
        <dsp:cNvSpPr/>
      </dsp:nvSpPr>
      <dsp:spPr>
        <a:xfrm>
          <a:off x="4547071" y="731845"/>
          <a:ext cx="246969" cy="28890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kern="1200"/>
        </a:p>
      </dsp:txBody>
      <dsp:txXfrm>
        <a:off x="4547071" y="789627"/>
        <a:ext cx="172878" cy="173344"/>
      </dsp:txXfrm>
    </dsp:sp>
    <dsp:sp modelId="{D19F8958-6DD8-4472-829F-326E2290C15B}">
      <dsp:nvSpPr>
        <dsp:cNvPr id="0" name=""/>
        <dsp:cNvSpPr/>
      </dsp:nvSpPr>
      <dsp:spPr>
        <a:xfrm>
          <a:off x="4896556" y="526814"/>
          <a:ext cx="1164952" cy="69897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900" b="0" i="0" kern="1200" baseline="0" dirty="0" smtClean="0"/>
            <a:t>Измерване качеството на предлаганите е-услуги</a:t>
          </a:r>
          <a:endParaRPr lang="en-GB" sz="900" kern="1200" dirty="0"/>
        </a:p>
      </dsp:txBody>
      <dsp:txXfrm>
        <a:off x="4917028" y="547286"/>
        <a:ext cx="1124008" cy="658027"/>
      </dsp:txXfrm>
    </dsp:sp>
    <dsp:sp modelId="{11AE0DB4-C2EA-4FB2-AEF8-DD70DB43C74E}">
      <dsp:nvSpPr>
        <dsp:cNvPr id="0" name=""/>
        <dsp:cNvSpPr/>
      </dsp:nvSpPr>
      <dsp:spPr>
        <a:xfrm>
          <a:off x="6178004" y="731845"/>
          <a:ext cx="246969" cy="28890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GB" sz="700" kern="1200"/>
        </a:p>
      </dsp:txBody>
      <dsp:txXfrm>
        <a:off x="6178004" y="789627"/>
        <a:ext cx="172878" cy="173344"/>
      </dsp:txXfrm>
    </dsp:sp>
    <dsp:sp modelId="{1BECE7C6-F86A-494C-802A-72C2E51E3B4E}">
      <dsp:nvSpPr>
        <dsp:cNvPr id="0" name=""/>
        <dsp:cNvSpPr/>
      </dsp:nvSpPr>
      <dsp:spPr>
        <a:xfrm>
          <a:off x="6527489" y="526814"/>
          <a:ext cx="1164952" cy="69897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900" b="0" i="0" kern="1200" baseline="0" dirty="0" smtClean="0"/>
            <a:t>Усъвършенстване</a:t>
          </a:r>
          <a:r>
            <a:rPr lang="bg-BG" sz="900" b="0" i="0" kern="1200" dirty="0" smtClean="0"/>
            <a:t> на е-услуги</a:t>
          </a:r>
          <a:endParaRPr lang="en-US" sz="900" b="0" i="0" kern="1200" baseline="0" dirty="0"/>
        </a:p>
      </dsp:txBody>
      <dsp:txXfrm>
        <a:off x="6547961" y="547286"/>
        <a:ext cx="1124008" cy="65802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0364539-9D99-4B5A-A78C-CEFDDBEBC05D}">
      <dsp:nvSpPr>
        <dsp:cNvPr id="0" name=""/>
        <dsp:cNvSpPr/>
      </dsp:nvSpPr>
      <dsp:spPr>
        <a:xfrm>
          <a:off x="617219" y="0"/>
          <a:ext cx="6995160" cy="4325112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84DF4F7-B772-4F44-B52B-6D4175589444}">
      <dsp:nvSpPr>
        <dsp:cNvPr id="0" name=""/>
        <dsp:cNvSpPr/>
      </dsp:nvSpPr>
      <dsp:spPr>
        <a:xfrm>
          <a:off x="3616" y="1297533"/>
          <a:ext cx="1581224" cy="173004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100" kern="1200" dirty="0" smtClean="0"/>
            <a:t>Постигане на оперативна съвместимост</a:t>
          </a:r>
          <a:endParaRPr lang="en-GB" sz="1100" kern="1200" dirty="0"/>
        </a:p>
      </dsp:txBody>
      <dsp:txXfrm>
        <a:off x="80805" y="1374722"/>
        <a:ext cx="1426846" cy="1575666"/>
      </dsp:txXfrm>
    </dsp:sp>
    <dsp:sp modelId="{C492ABE7-33C3-434E-B9EB-279286491BBF}">
      <dsp:nvSpPr>
        <dsp:cNvPr id="0" name=""/>
        <dsp:cNvSpPr/>
      </dsp:nvSpPr>
      <dsp:spPr>
        <a:xfrm>
          <a:off x="1663902" y="1297533"/>
          <a:ext cx="1581224" cy="173004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100" kern="1200" dirty="0" smtClean="0"/>
            <a:t>Намаляване на административната тежест</a:t>
          </a:r>
          <a:endParaRPr lang="en-GB" sz="1100" kern="1200" dirty="0"/>
        </a:p>
      </dsp:txBody>
      <dsp:txXfrm>
        <a:off x="1741091" y="1374722"/>
        <a:ext cx="1426846" cy="1575666"/>
      </dsp:txXfrm>
    </dsp:sp>
    <dsp:sp modelId="{F8DD75BA-D840-47AB-82C2-09044EE292B0}">
      <dsp:nvSpPr>
        <dsp:cNvPr id="0" name=""/>
        <dsp:cNvSpPr/>
      </dsp:nvSpPr>
      <dsp:spPr>
        <a:xfrm>
          <a:off x="3324187" y="1297533"/>
          <a:ext cx="1581224" cy="173004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100" kern="1200" dirty="0" smtClean="0"/>
            <a:t>Разработване на референтни модели</a:t>
          </a:r>
          <a:endParaRPr lang="en-GB" sz="1100" kern="1200" dirty="0"/>
        </a:p>
      </dsp:txBody>
      <dsp:txXfrm>
        <a:off x="3401376" y="1374722"/>
        <a:ext cx="1426846" cy="1575666"/>
      </dsp:txXfrm>
    </dsp:sp>
    <dsp:sp modelId="{34296685-5F2E-4AED-99E0-A996B39B9D6C}">
      <dsp:nvSpPr>
        <dsp:cNvPr id="0" name=""/>
        <dsp:cNvSpPr/>
      </dsp:nvSpPr>
      <dsp:spPr>
        <a:xfrm>
          <a:off x="4984473" y="1297533"/>
          <a:ext cx="1581224" cy="173004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100" kern="1200" dirty="0" smtClean="0"/>
            <a:t>Предоставяне на пакет от помощни инструменти и средства</a:t>
          </a:r>
          <a:endParaRPr lang="en-GB" sz="1100" kern="1200" dirty="0"/>
        </a:p>
      </dsp:txBody>
      <dsp:txXfrm>
        <a:off x="5061662" y="1374722"/>
        <a:ext cx="1426846" cy="1575666"/>
      </dsp:txXfrm>
    </dsp:sp>
    <dsp:sp modelId="{EB09828B-340C-4130-8A78-8E8E906F85CA}">
      <dsp:nvSpPr>
        <dsp:cNvPr id="0" name=""/>
        <dsp:cNvSpPr/>
      </dsp:nvSpPr>
      <dsp:spPr>
        <a:xfrm>
          <a:off x="6644759" y="1297533"/>
          <a:ext cx="1581224" cy="173004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100" kern="1200" dirty="0" smtClean="0"/>
            <a:t>Усъвършенстване на портала и доизграждане на системата на ЕП</a:t>
          </a:r>
          <a:endParaRPr lang="en-US" sz="1100" kern="1200" dirty="0"/>
        </a:p>
      </dsp:txBody>
      <dsp:txXfrm>
        <a:off x="6721948" y="1374722"/>
        <a:ext cx="1426846" cy="157566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70FF69-6368-4F52-9BA2-02E5BF1D1691}">
      <dsp:nvSpPr>
        <dsp:cNvPr id="0" name=""/>
        <dsp:cNvSpPr/>
      </dsp:nvSpPr>
      <dsp:spPr>
        <a:xfrm>
          <a:off x="3094" y="517989"/>
          <a:ext cx="1860500" cy="61708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52832" rIns="92456" bIns="52832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300" kern="1200" dirty="0" smtClean="0"/>
            <a:t>Устойчивост</a:t>
          </a:r>
          <a:endParaRPr lang="en-GB" sz="1300" kern="1200" dirty="0"/>
        </a:p>
      </dsp:txBody>
      <dsp:txXfrm>
        <a:off x="3094" y="517989"/>
        <a:ext cx="1860500" cy="617081"/>
      </dsp:txXfrm>
    </dsp:sp>
    <dsp:sp modelId="{7C7E0736-FA50-44E9-B0F4-D93D541E833B}">
      <dsp:nvSpPr>
        <dsp:cNvPr id="0" name=""/>
        <dsp:cNvSpPr/>
      </dsp:nvSpPr>
      <dsp:spPr>
        <a:xfrm>
          <a:off x="3094" y="1135070"/>
          <a:ext cx="1860500" cy="2330676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342" tIns="69342" rIns="92456" bIns="104013" numCol="1" spcCol="1270" anchor="t" anchorCtr="0">
          <a:noAutofit/>
        </a:bodyPr>
        <a:lstStyle/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dirty="0" smtClean="0"/>
            <a:t>Отворени технологични стандартни</a:t>
          </a:r>
          <a:endParaRPr lang="en-GB" sz="1300" kern="1200" dirty="0"/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dirty="0" smtClean="0"/>
            <a:t>Технологична неутралност</a:t>
          </a:r>
          <a:endParaRPr lang="en-GB" sz="1300" kern="1200" dirty="0"/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dirty="0" smtClean="0"/>
            <a:t>Организационни и правни изменения</a:t>
          </a:r>
          <a:endParaRPr lang="en-GB" sz="1300" kern="1200" dirty="0"/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dirty="0" err="1" smtClean="0">
              <a:solidFill>
                <a:schemeClr val="tx1"/>
              </a:solidFill>
            </a:rPr>
            <a:t>Пре</a:t>
          </a:r>
          <a:r>
            <a:rPr lang="bg-BG" sz="1300" kern="1200" dirty="0" err="1" smtClean="0"/>
            <a:t>-използване</a:t>
          </a:r>
          <a:r>
            <a:rPr lang="bg-BG" sz="1300" kern="1200" dirty="0" smtClean="0"/>
            <a:t> на съществуващите ресурси</a:t>
          </a:r>
          <a:endParaRPr lang="en-GB" sz="1300" kern="1200" dirty="0"/>
        </a:p>
      </dsp:txBody>
      <dsp:txXfrm>
        <a:off x="3094" y="1135070"/>
        <a:ext cx="1860500" cy="2330676"/>
      </dsp:txXfrm>
    </dsp:sp>
    <dsp:sp modelId="{C9E860E5-AE2D-41B3-B6C3-995CC2110A81}">
      <dsp:nvSpPr>
        <dsp:cNvPr id="0" name=""/>
        <dsp:cNvSpPr/>
      </dsp:nvSpPr>
      <dsp:spPr>
        <a:xfrm>
          <a:off x="2124064" y="517989"/>
          <a:ext cx="1860500" cy="61708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52832" rIns="92456" bIns="52832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300" kern="1200" dirty="0" smtClean="0"/>
            <a:t>Резултатност</a:t>
          </a:r>
          <a:endParaRPr lang="en-GB" sz="1300" kern="1200" dirty="0"/>
        </a:p>
      </dsp:txBody>
      <dsp:txXfrm>
        <a:off x="2124064" y="517989"/>
        <a:ext cx="1860500" cy="617081"/>
      </dsp:txXfrm>
    </dsp:sp>
    <dsp:sp modelId="{78B80604-13D2-4C4D-8409-C298E6D03AC7}">
      <dsp:nvSpPr>
        <dsp:cNvPr id="0" name=""/>
        <dsp:cNvSpPr/>
      </dsp:nvSpPr>
      <dsp:spPr>
        <a:xfrm>
          <a:off x="2124064" y="1135070"/>
          <a:ext cx="1860500" cy="2330676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342" tIns="69342" rIns="92456" bIns="104013" numCol="1" spcCol="1270" anchor="t" anchorCtr="0">
          <a:noAutofit/>
        </a:bodyPr>
        <a:lstStyle/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dirty="0" smtClean="0"/>
            <a:t>Поставяне на гражданите и бизнеса в центъра на административното обслужване</a:t>
          </a:r>
          <a:endParaRPr lang="en-GB" sz="1300" kern="1200" dirty="0"/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dirty="0" smtClean="0"/>
            <a:t>Хоризонтално приложение и прилагане на резултатите </a:t>
          </a:r>
          <a:endParaRPr lang="en-GB" sz="1300" kern="1200" dirty="0"/>
        </a:p>
      </dsp:txBody>
      <dsp:txXfrm>
        <a:off x="2124064" y="1135070"/>
        <a:ext cx="1860500" cy="2330676"/>
      </dsp:txXfrm>
    </dsp:sp>
    <dsp:sp modelId="{1C20A77B-E561-4A9F-B0F9-974FFDC7371B}">
      <dsp:nvSpPr>
        <dsp:cNvPr id="0" name=""/>
        <dsp:cNvSpPr/>
      </dsp:nvSpPr>
      <dsp:spPr>
        <a:xfrm>
          <a:off x="4245035" y="517989"/>
          <a:ext cx="1860500" cy="61708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52832" rIns="92456" bIns="52832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300" kern="1200" dirty="0" smtClean="0"/>
            <a:t>Механизъм за управление на проекта</a:t>
          </a:r>
          <a:endParaRPr lang="en-GB" sz="1300" kern="1200" dirty="0"/>
        </a:p>
      </dsp:txBody>
      <dsp:txXfrm>
        <a:off x="4245035" y="517989"/>
        <a:ext cx="1860500" cy="617081"/>
      </dsp:txXfrm>
    </dsp:sp>
    <dsp:sp modelId="{952E85EA-2B91-4037-803F-2E354D384B73}">
      <dsp:nvSpPr>
        <dsp:cNvPr id="0" name=""/>
        <dsp:cNvSpPr/>
      </dsp:nvSpPr>
      <dsp:spPr>
        <a:xfrm>
          <a:off x="4245035" y="1135070"/>
          <a:ext cx="1860500" cy="2330676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342" tIns="69342" rIns="92456" bIns="104013" numCol="1" spcCol="1270" anchor="t" anchorCtr="0">
          <a:noAutofit/>
        </a:bodyPr>
        <a:lstStyle/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dirty="0" smtClean="0"/>
            <a:t>Координационен съвет</a:t>
          </a:r>
          <a:endParaRPr lang="en-GB" sz="1300" kern="1200" dirty="0"/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dirty="0" smtClean="0"/>
            <a:t>Постоянна РГ към САР</a:t>
          </a:r>
          <a:endParaRPr lang="en-GB" sz="1300" kern="1200" dirty="0"/>
        </a:p>
      </dsp:txBody>
      <dsp:txXfrm>
        <a:off x="4245035" y="1135070"/>
        <a:ext cx="1860500" cy="2330676"/>
      </dsp:txXfrm>
    </dsp:sp>
    <dsp:sp modelId="{2562697A-5A18-4026-BB1A-0ED7DA98A326}">
      <dsp:nvSpPr>
        <dsp:cNvPr id="0" name=""/>
        <dsp:cNvSpPr/>
      </dsp:nvSpPr>
      <dsp:spPr>
        <a:xfrm>
          <a:off x="6366005" y="517989"/>
          <a:ext cx="1860500" cy="61708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52832" rIns="92456" bIns="52832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1300" kern="1200" dirty="0" smtClean="0"/>
            <a:t>Бързи резултати</a:t>
          </a:r>
          <a:endParaRPr lang="en-US" sz="1300" kern="1200" dirty="0"/>
        </a:p>
      </dsp:txBody>
      <dsp:txXfrm>
        <a:off x="6366005" y="517989"/>
        <a:ext cx="1860500" cy="617081"/>
      </dsp:txXfrm>
    </dsp:sp>
    <dsp:sp modelId="{6CC02FF0-1196-429B-9BDB-57C1451263E0}">
      <dsp:nvSpPr>
        <dsp:cNvPr id="0" name=""/>
        <dsp:cNvSpPr/>
      </dsp:nvSpPr>
      <dsp:spPr>
        <a:xfrm>
          <a:off x="6366005" y="1135070"/>
          <a:ext cx="1860500" cy="2330676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9342" tIns="69342" rIns="92456" bIns="104013" numCol="1" spcCol="1270" anchor="t" anchorCtr="0">
          <a:noAutofit/>
        </a:bodyPr>
        <a:lstStyle/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smtClean="0"/>
            <a:t>Премахване на ненужни хартиени документи</a:t>
          </a:r>
          <a:endParaRPr lang="en-US" sz="1300" kern="1200"/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smtClean="0"/>
            <a:t>Намаляване на броя и ре-инжинеринг на услугите</a:t>
          </a:r>
          <a:endParaRPr lang="en-US" sz="1300" kern="1200" dirty="0"/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smtClean="0"/>
            <a:t>Инструментариум за моделиране на заявленията на услугите от самите администрации</a:t>
          </a:r>
          <a:endParaRPr lang="en-US" sz="1300" kern="1200" dirty="0"/>
        </a:p>
        <a:p>
          <a:pPr marL="114300" lvl="1" indent="-114300" algn="l" defTabSz="5778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1300" kern="1200" smtClean="0"/>
            <a:t>Шаблонен АИС</a:t>
          </a:r>
          <a:endParaRPr lang="en-US" sz="1300" kern="1200" dirty="0"/>
        </a:p>
      </dsp:txBody>
      <dsp:txXfrm>
        <a:off x="6366005" y="1135070"/>
        <a:ext cx="1860500" cy="233067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F7A7BE-FF52-4C87-9C5B-5467E72F591A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3BAE43-9AF7-4149-815D-3C31DF15B32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2853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>
              <a:lnSpc>
                <a:spcPct val="80000"/>
              </a:lnSpc>
            </a:pPr>
            <a:r>
              <a:rPr lang="bg-BG" sz="800" b="1" dirty="0" smtClean="0"/>
              <a:t>Какво е показано на този слайд – реализация на свързана администрация (ЕСОЕД), без да има възможност за интеграция</a:t>
            </a:r>
          </a:p>
          <a:p>
            <a:pPr marL="228600" indent="-228600" eaLnBrk="1" hangingPunct="1">
              <a:lnSpc>
                <a:spcPct val="80000"/>
              </a:lnSpc>
            </a:pPr>
            <a:r>
              <a:rPr lang="bg-BG" sz="800" b="1" dirty="0" smtClean="0"/>
              <a:t>на процесите. </a:t>
            </a:r>
          </a:p>
          <a:p>
            <a:pPr marL="228600" indent="-228600" eaLnBrk="1" hangingPunct="1">
              <a:lnSpc>
                <a:spcPct val="80000"/>
              </a:lnSpc>
            </a:pPr>
            <a:endParaRPr lang="bg-BG" sz="800" b="1" dirty="0" smtClean="0"/>
          </a:p>
          <a:p>
            <a:pPr marL="228600" indent="-228600" eaLnBrk="1" hangingPunct="1">
              <a:lnSpc>
                <a:spcPct val="80000"/>
              </a:lnSpc>
            </a:pPr>
            <a:r>
              <a:rPr lang="bg-BG" sz="800" b="1" dirty="0" smtClean="0"/>
              <a:t>Недостатъците на направеното до тук:</a:t>
            </a:r>
          </a:p>
          <a:p>
            <a:pPr marL="228600" indent="-228600" eaLnBrk="1" hangingPunct="1">
              <a:lnSpc>
                <a:spcPct val="80000"/>
              </a:lnSpc>
              <a:buFontTx/>
              <a:buAutoNum type="arabicPeriod"/>
            </a:pPr>
            <a:r>
              <a:rPr lang="bg-BG" sz="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Липса на единен модел на данните: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технологични трудности при изграждане на нови услуги;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нестандартни технологии за пренос на данни от/към портала и АИС (ЕСОЕД);</a:t>
            </a:r>
          </a:p>
          <a:p>
            <a:pPr marL="228600" indent="-228600" eaLnBrk="1" hangingPunct="1">
              <a:lnSpc>
                <a:spcPct val="80000"/>
              </a:lnSpc>
              <a:buFontTx/>
              <a:buAutoNum type="arabicPeriod"/>
            </a:pPr>
            <a:r>
              <a:rPr lang="bg-BG" sz="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Невъзможност за осъществяване на основните </a:t>
            </a:r>
            <a:r>
              <a:rPr lang="en-US" sz="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OA </a:t>
            </a:r>
            <a:r>
              <a:rPr lang="bg-BG" sz="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инципи: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Стандартизирано </a:t>
            </a:r>
            <a:r>
              <a:rPr lang="bg-BG" sz="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метаописание</a:t>
            </a: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и категоризация на услугите;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Откриваемост</a:t>
            </a: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на услугите;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Независимост и/или слаба свързаност между услугите;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Преизползваемост</a:t>
            </a: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на услугите;</a:t>
            </a:r>
          </a:p>
          <a:p>
            <a:pPr marL="228600" indent="-228600" eaLnBrk="1" hangingPunct="1">
              <a:lnSpc>
                <a:spcPct val="80000"/>
              </a:lnSpc>
              <a:buFontTx/>
              <a:buAutoNum type="arabicPeriod"/>
            </a:pPr>
            <a:r>
              <a:rPr lang="bg-BG" sz="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Недостатъци на съществуващата единна входна точка за достъп: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Липса на адекватна обратна връзка потребител на портала – организация, предоставяща услуга;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Невъзможност за анализ използваемостта на услугите през порталната среда;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Необходимост от внедряване на </a:t>
            </a:r>
            <a:r>
              <a:rPr lang="en-US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WEB 2.0 </a:t>
            </a: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технологии в рамките на портала;</a:t>
            </a:r>
          </a:p>
          <a:p>
            <a:pPr marL="228600" indent="-228600" eaLnBrk="1" hangingPunct="1">
              <a:lnSpc>
                <a:spcPct val="80000"/>
              </a:lnSpc>
              <a:buFontTx/>
              <a:buAutoNum type="arabicPeriod"/>
            </a:pPr>
            <a:r>
              <a:rPr lang="ru-RU" sz="800" b="1" dirty="0" smtClean="0"/>
              <a:t>Следствия: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Трудни за реализация и малко на брой услуги;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Ограничен кръг потребители на </a:t>
            </a:r>
            <a:r>
              <a:rPr lang="en-US" sz="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n-line </a:t>
            </a: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услугите;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Много бавна възвръщаемост на инвестициите;</a:t>
            </a:r>
            <a:endParaRPr lang="en-US" sz="800" dirty="0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Статична среда, която изключително трудно (ще) посреща изискванията на целевите групи.</a:t>
            </a:r>
          </a:p>
          <a:p>
            <a:pPr marL="228600" indent="-228600" eaLnBrk="1" hangingPunct="1">
              <a:lnSpc>
                <a:spcPct val="80000"/>
              </a:lnSpc>
              <a:buFontTx/>
              <a:buAutoNum type="arabicPeriod"/>
            </a:pPr>
            <a:r>
              <a:rPr lang="bg-BG" sz="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Задачи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Развитие и обогатяване на нормативната уредба;</a:t>
            </a:r>
          </a:p>
          <a:p>
            <a:pPr marL="685800" lvl="1" indent="-228600" eaLnBrk="1" hangingPunct="1">
              <a:lnSpc>
                <a:spcPct val="80000"/>
              </a:lnSpc>
              <a:buFontTx/>
              <a:buChar char="•"/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Изчистване и усъвършенстване на текущия модел: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 Чрез натрупания вече опит;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 Следвайки добрите практики в световен мащаб;</a:t>
            </a:r>
          </a:p>
          <a:p>
            <a:pPr marL="1143000" lvl="2" indent="-228600" eaLnBrk="1" hangingPunct="1">
              <a:lnSpc>
                <a:spcPct val="80000"/>
              </a:lnSpc>
            </a:pPr>
            <a:r>
              <a:rPr lang="bg-BG" sz="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 Изграждане на детайлен и точен референтен модел на компонентите.</a:t>
            </a:r>
          </a:p>
          <a:p>
            <a:pPr marL="228600" indent="-228600">
              <a:lnSpc>
                <a:spcPct val="80000"/>
              </a:lnSpc>
            </a:pPr>
            <a:endParaRPr lang="bg-BG" sz="800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bg-BG" sz="1000" b="1" smtClean="0"/>
              <a:t>Тук е показана концепцията при които са постигнати най-добри резултати в е-управлението във водещите държави, и наложена като световен стандарт. В основата на </a:t>
            </a:r>
            <a:r>
              <a:rPr lang="bg-BG" sz="1000" b="1" u="sng" smtClean="0"/>
              <a:t>концепцията е консолидиране на ИТ инфраструктурата, което осигурява условия за преминавана от фрагментирана към свързана администрация.</a:t>
            </a:r>
            <a:r>
              <a:rPr lang="bg-BG" sz="1000" b="1" smtClean="0"/>
              <a:t> Прилагането на тази концепция представлява уникална възможност за намаляване на въздействието на промяната и реализиране на ефективност на разходите и ефективно използване на освободените умения - </a:t>
            </a:r>
            <a:r>
              <a:rPr lang="en-US" sz="1000" b="1" smtClean="0"/>
              <a:t>SOA</a:t>
            </a:r>
            <a:r>
              <a:rPr lang="bg-BG" sz="1000" b="1" smtClean="0"/>
              <a:t>.</a:t>
            </a:r>
          </a:p>
          <a:p>
            <a:endParaRPr lang="bg-BG" sz="1000" b="1" smtClean="0"/>
          </a:p>
          <a:p>
            <a:r>
              <a:rPr lang="bg-BG" sz="1000" b="1" smtClean="0"/>
              <a:t>Консолидацията на инфраструктурата ще позволи да се изгради механизъм за осигуряване на мащабируемост на информационните системи, въз основа на УНИФИЦИРАНИ бизнес процеси и действен механизъм за оперативна и взаимосвързана адаптация към измененията на обкръжаващата среда.</a:t>
            </a:r>
          </a:p>
          <a:p>
            <a:pPr eaLnBrk="1" hangingPunct="1"/>
            <a:r>
              <a:rPr lang="ru-RU" sz="1000" smtClean="0"/>
              <a:t> </a:t>
            </a:r>
          </a:p>
          <a:p>
            <a:pPr eaLnBrk="1" hangingPunct="1"/>
            <a:r>
              <a:rPr lang="bg-BG" sz="1000" b="1" smtClean="0"/>
              <a:t>Защо трябва да се променят наредбите към ЗЕУ (ПЛАНИРАНО В ДЕЙНОСТ – РЕФЕРЕНТЕН МОДЕЛ)? </a:t>
            </a:r>
          </a:p>
          <a:p>
            <a:pPr eaLnBrk="1" hangingPunct="1"/>
            <a:endParaRPr lang="bg-BG" sz="1000" b="1" smtClean="0"/>
          </a:p>
          <a:p>
            <a:pPr eaLnBrk="1" hangingPunct="1"/>
            <a:r>
              <a:rPr lang="bg-BG" sz="1000" b="1" smtClean="0"/>
              <a:t>За да се осъществи технологичната реализация на реорганизация на процесите в среда на ефективно работеща система</a:t>
            </a:r>
          </a:p>
          <a:p>
            <a:pPr eaLnBrk="1" hangingPunct="1"/>
            <a:r>
              <a:rPr lang="bg-BG" sz="1000" b="1" smtClean="0"/>
              <a:t>за електронно управление, да се изградят фундаменталните основи на архитектура ориентирана към предоставяне на</a:t>
            </a:r>
          </a:p>
          <a:p>
            <a:pPr eaLnBrk="1" hangingPunct="1"/>
            <a:r>
              <a:rPr lang="bg-BG" sz="1000" b="1" smtClean="0"/>
              <a:t>услуги (</a:t>
            </a:r>
            <a:r>
              <a:rPr lang="en-US" sz="1000" b="1" smtClean="0"/>
              <a:t>SOA</a:t>
            </a:r>
            <a:r>
              <a:rPr lang="bg-BG" sz="1000" b="1" smtClean="0"/>
              <a:t> ) основана на интеграция на процесите между администрациите.</a:t>
            </a:r>
          </a:p>
          <a:p>
            <a:endParaRPr lang="ru-RU" sz="1000" smtClean="0"/>
          </a:p>
          <a:p>
            <a:pPr eaLnBrk="1" hangingPunct="1"/>
            <a:endParaRPr lang="ru-RU" sz="1000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endParaRPr lang="bg-BG" sz="10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b="1" dirty="0" err="1" smtClean="0"/>
              <a:t>Трансформацията</a:t>
            </a:r>
            <a:r>
              <a:rPr lang="ru-RU" b="1" dirty="0" smtClean="0"/>
              <a:t> се </a:t>
            </a:r>
            <a:r>
              <a:rPr lang="ru-RU" b="1" dirty="0" err="1" smtClean="0"/>
              <a:t>свързва</a:t>
            </a:r>
            <a:r>
              <a:rPr lang="ru-RU" b="1" dirty="0" smtClean="0"/>
              <a:t> с т.нар. “</a:t>
            </a:r>
            <a:r>
              <a:rPr lang="ru-RU" b="1" dirty="0" err="1" smtClean="0"/>
              <a:t>свързана</a:t>
            </a:r>
            <a:r>
              <a:rPr lang="ru-RU" b="1" dirty="0" smtClean="0"/>
              <a:t> администрация” , </a:t>
            </a:r>
            <a:r>
              <a:rPr lang="ru-RU" b="1" dirty="0" err="1" smtClean="0"/>
              <a:t>която</a:t>
            </a:r>
            <a:r>
              <a:rPr lang="ru-RU" b="1" dirty="0" smtClean="0"/>
              <a:t> се </a:t>
            </a:r>
            <a:r>
              <a:rPr lang="ru-RU" b="1" dirty="0" err="1" smtClean="0"/>
              <a:t>характеризира</a:t>
            </a:r>
            <a:r>
              <a:rPr lang="ru-RU" b="1" dirty="0" smtClean="0"/>
              <a:t> с </a:t>
            </a:r>
            <a:r>
              <a:rPr lang="ru-RU" b="1" dirty="0" err="1" smtClean="0"/>
              <a:t>интегрирането</a:t>
            </a:r>
            <a:r>
              <a:rPr lang="ru-RU" b="1" dirty="0" smtClean="0"/>
              <a:t> на работните </a:t>
            </a:r>
            <a:r>
              <a:rPr lang="ru-RU" b="1" dirty="0" err="1" smtClean="0"/>
              <a:t>процеси</a:t>
            </a:r>
            <a:r>
              <a:rPr lang="ru-RU" b="1" dirty="0" smtClean="0"/>
              <a:t> и </a:t>
            </a:r>
            <a:r>
              <a:rPr lang="ru-RU" b="1" dirty="0" err="1" smtClean="0"/>
              <a:t>информационните</a:t>
            </a:r>
            <a:r>
              <a:rPr lang="ru-RU" b="1" dirty="0" smtClean="0"/>
              <a:t> </a:t>
            </a:r>
            <a:r>
              <a:rPr lang="ru-RU" b="1" dirty="0" err="1" smtClean="0"/>
              <a:t>системи</a:t>
            </a:r>
            <a:r>
              <a:rPr lang="ru-RU" b="1" dirty="0" smtClean="0"/>
              <a:t> на </a:t>
            </a:r>
            <a:r>
              <a:rPr lang="ru-RU" b="1" dirty="0" err="1" smtClean="0"/>
              <a:t>различни</a:t>
            </a:r>
            <a:r>
              <a:rPr lang="ru-RU" b="1" dirty="0" smtClean="0"/>
              <a:t> администрации, </a:t>
            </a:r>
            <a:r>
              <a:rPr lang="ru-RU" b="1" dirty="0" err="1" smtClean="0"/>
              <a:t>участващи</a:t>
            </a:r>
            <a:r>
              <a:rPr lang="ru-RU" b="1" dirty="0" smtClean="0"/>
              <a:t> в </a:t>
            </a:r>
            <a:r>
              <a:rPr lang="ru-RU" b="1" dirty="0" err="1" smtClean="0"/>
              <a:t>предоставянето</a:t>
            </a:r>
            <a:r>
              <a:rPr lang="ru-RU" b="1" dirty="0" smtClean="0"/>
              <a:t> на дадена (е-) услуга. </a:t>
            </a:r>
            <a:r>
              <a:rPr lang="ru-RU" b="1" dirty="0" err="1" smtClean="0"/>
              <a:t>Използва</a:t>
            </a:r>
            <a:r>
              <a:rPr lang="ru-RU" b="1" dirty="0" smtClean="0"/>
              <a:t> се и термина “</a:t>
            </a:r>
            <a:r>
              <a:rPr lang="ru-RU" b="1" dirty="0" err="1" smtClean="0"/>
              <a:t>интегрирано</a:t>
            </a:r>
            <a:r>
              <a:rPr lang="ru-RU" b="1" dirty="0" smtClean="0"/>
              <a:t> </a:t>
            </a:r>
            <a:r>
              <a:rPr lang="ru-RU" b="1" dirty="0" err="1" smtClean="0"/>
              <a:t>електронно</a:t>
            </a:r>
            <a:r>
              <a:rPr lang="ru-RU" b="1" dirty="0" smtClean="0"/>
              <a:t> </a:t>
            </a:r>
            <a:r>
              <a:rPr lang="ru-RU" b="1" dirty="0" err="1" smtClean="0"/>
              <a:t>правителство</a:t>
            </a:r>
            <a:r>
              <a:rPr lang="ru-RU" b="1" dirty="0" smtClean="0"/>
              <a:t>”. </a:t>
            </a:r>
            <a:r>
              <a:rPr lang="ru-RU" b="1" dirty="0" err="1" smtClean="0"/>
              <a:t>Административните</a:t>
            </a:r>
            <a:r>
              <a:rPr lang="ru-RU" b="1" dirty="0" smtClean="0"/>
              <a:t> услуги </a:t>
            </a:r>
            <a:r>
              <a:rPr lang="ru-RU" b="1" dirty="0" err="1" smtClean="0"/>
              <a:t>са</a:t>
            </a:r>
            <a:r>
              <a:rPr lang="ru-RU" b="1" dirty="0" smtClean="0"/>
              <a:t> </a:t>
            </a:r>
            <a:r>
              <a:rPr lang="ru-RU" b="1" dirty="0" err="1" smtClean="0"/>
              <a:t>интегрирани</a:t>
            </a:r>
            <a:r>
              <a:rPr lang="ru-RU" b="1" dirty="0" smtClean="0"/>
              <a:t>, т.е. </a:t>
            </a:r>
            <a:r>
              <a:rPr lang="ru-RU" b="1" dirty="0" err="1" smtClean="0"/>
              <a:t>комплексни</a:t>
            </a:r>
            <a:r>
              <a:rPr lang="ru-RU" b="1" dirty="0" smtClean="0"/>
              <a:t>, </a:t>
            </a:r>
            <a:r>
              <a:rPr lang="ru-RU" b="1" dirty="0" err="1" smtClean="0"/>
              <a:t>персонализирани</a:t>
            </a:r>
            <a:r>
              <a:rPr lang="ru-RU" b="1" dirty="0" smtClean="0"/>
              <a:t>, а </a:t>
            </a:r>
            <a:r>
              <a:rPr lang="ru-RU" b="1" dirty="0" err="1" smtClean="0"/>
              <a:t>потребителят</a:t>
            </a:r>
            <a:r>
              <a:rPr lang="ru-RU" b="1" dirty="0" smtClean="0"/>
              <a:t> </a:t>
            </a:r>
            <a:r>
              <a:rPr lang="ru-RU" b="1" dirty="0" err="1" smtClean="0"/>
              <a:t>може</a:t>
            </a:r>
            <a:r>
              <a:rPr lang="ru-RU" b="1" dirty="0" smtClean="0"/>
              <a:t> да </a:t>
            </a:r>
            <a:r>
              <a:rPr lang="ru-RU" b="1" dirty="0" err="1" smtClean="0"/>
              <a:t>ги</a:t>
            </a:r>
            <a:r>
              <a:rPr lang="ru-RU" b="1" dirty="0" smtClean="0"/>
              <a:t> </a:t>
            </a:r>
            <a:r>
              <a:rPr lang="ru-RU" b="1" dirty="0" err="1" smtClean="0"/>
              <a:t>ползва</a:t>
            </a:r>
            <a:r>
              <a:rPr lang="ru-RU" b="1" dirty="0" smtClean="0"/>
              <a:t> от </a:t>
            </a:r>
            <a:r>
              <a:rPr lang="ru-RU" b="1" dirty="0" err="1" smtClean="0"/>
              <a:t>една</a:t>
            </a:r>
            <a:r>
              <a:rPr lang="ru-RU" b="1" dirty="0" smtClean="0"/>
              <a:t> точка за </a:t>
            </a:r>
            <a:r>
              <a:rPr lang="ru-RU" b="1" dirty="0" err="1" smtClean="0"/>
              <a:t>достъп</a:t>
            </a:r>
            <a:r>
              <a:rPr lang="ru-RU" b="1" dirty="0" smtClean="0"/>
              <a:t>. </a:t>
            </a:r>
            <a:r>
              <a:rPr lang="bg-BG" b="1" dirty="0" smtClean="0"/>
              <a:t>Общото между всички тези понятия е, че при тях </a:t>
            </a:r>
            <a:r>
              <a:rPr lang="ru-RU" b="1" dirty="0" err="1" smtClean="0"/>
              <a:t>бюрокрацията</a:t>
            </a:r>
            <a:r>
              <a:rPr lang="ru-RU" b="1" dirty="0" smtClean="0"/>
              <a:t> и </a:t>
            </a:r>
            <a:r>
              <a:rPr lang="ru-RU" b="1" dirty="0" err="1" smtClean="0"/>
              <a:t>фрагментираността</a:t>
            </a:r>
            <a:r>
              <a:rPr lang="ru-RU" b="1" dirty="0" smtClean="0"/>
              <a:t> </a:t>
            </a:r>
            <a:r>
              <a:rPr lang="ru-RU" b="1" dirty="0" err="1" smtClean="0"/>
              <a:t>са</a:t>
            </a:r>
            <a:r>
              <a:rPr lang="ru-RU" b="1" dirty="0" smtClean="0"/>
              <a:t> </a:t>
            </a:r>
            <a:r>
              <a:rPr lang="ru-RU" b="1" dirty="0" err="1" smtClean="0"/>
              <a:t>чужди</a:t>
            </a:r>
            <a:r>
              <a:rPr lang="ru-RU" b="1" dirty="0" smtClean="0"/>
              <a:t> понятия, </a:t>
            </a:r>
            <a:r>
              <a:rPr lang="bg-BG" b="1" dirty="0" smtClean="0"/>
              <a:t>администрацията </a:t>
            </a:r>
            <a:r>
              <a:rPr lang="ru-RU" b="1" dirty="0" err="1" smtClean="0"/>
              <a:t>функционира</a:t>
            </a:r>
            <a:r>
              <a:rPr lang="ru-RU" b="1" dirty="0" smtClean="0"/>
              <a:t> </a:t>
            </a:r>
            <a:r>
              <a:rPr lang="ru-RU" b="1" dirty="0" err="1" smtClean="0"/>
              <a:t>като</a:t>
            </a:r>
            <a:r>
              <a:rPr lang="ru-RU" b="1" dirty="0" smtClean="0"/>
              <a:t> </a:t>
            </a:r>
            <a:r>
              <a:rPr lang="ru-RU" b="1" dirty="0" err="1" smtClean="0"/>
              <a:t>едно</a:t>
            </a:r>
            <a:r>
              <a:rPr lang="ru-RU" b="1" dirty="0" smtClean="0"/>
              <a:t> </a:t>
            </a:r>
            <a:r>
              <a:rPr lang="ru-RU" b="1" dirty="0" err="1" smtClean="0"/>
              <a:t>цяло</a:t>
            </a:r>
            <a:r>
              <a:rPr lang="ru-RU" b="1" dirty="0" smtClean="0"/>
              <a:t> </a:t>
            </a:r>
            <a:r>
              <a:rPr lang="ru-RU" b="1" dirty="0" err="1" smtClean="0"/>
              <a:t>спрямо</a:t>
            </a:r>
            <a:r>
              <a:rPr lang="ru-RU" b="1" dirty="0" smtClean="0"/>
              <a:t> </a:t>
            </a:r>
            <a:r>
              <a:rPr lang="ru-RU" b="1" dirty="0" err="1" smtClean="0"/>
              <a:t>потребителите</a:t>
            </a:r>
            <a:r>
              <a:rPr lang="ru-RU" b="1" dirty="0" smtClean="0"/>
              <a:t> за </a:t>
            </a:r>
            <a:r>
              <a:rPr lang="ru-RU" b="1" dirty="0" err="1" smtClean="0"/>
              <a:t>пълно</a:t>
            </a:r>
            <a:r>
              <a:rPr lang="ru-RU" b="1" dirty="0" smtClean="0"/>
              <a:t> </a:t>
            </a:r>
            <a:r>
              <a:rPr lang="ru-RU" b="1" dirty="0" err="1" smtClean="0"/>
              <a:t>задоволяване</a:t>
            </a:r>
            <a:r>
              <a:rPr lang="ru-RU" b="1" dirty="0" smtClean="0"/>
              <a:t> на </a:t>
            </a:r>
            <a:r>
              <a:rPr lang="ru-RU" b="1" dirty="0" err="1" smtClean="0"/>
              <a:t>техните</a:t>
            </a:r>
            <a:r>
              <a:rPr lang="ru-RU" b="1" dirty="0" smtClean="0"/>
              <a:t> </a:t>
            </a:r>
            <a:r>
              <a:rPr lang="ru-RU" b="1" dirty="0" err="1" smtClean="0"/>
              <a:t>потребност</a:t>
            </a:r>
            <a:r>
              <a:rPr lang="bg-BG" b="1" dirty="0" smtClean="0"/>
              <a:t>и</a:t>
            </a:r>
            <a:r>
              <a:rPr lang="ru-RU" b="1" dirty="0" smtClean="0"/>
              <a:t>. В </a:t>
            </a:r>
            <a:r>
              <a:rPr lang="ru-RU" b="1" dirty="0" err="1" smtClean="0"/>
              <a:t>центъра</a:t>
            </a:r>
            <a:r>
              <a:rPr lang="ru-RU" b="1" dirty="0" smtClean="0"/>
              <a:t> на </a:t>
            </a:r>
            <a:r>
              <a:rPr lang="bg-BG" b="1" dirty="0" smtClean="0"/>
              <a:t>нейната </a:t>
            </a:r>
            <a:r>
              <a:rPr lang="ru-RU" b="1" dirty="0" err="1" smtClean="0"/>
              <a:t>дейност</a:t>
            </a:r>
            <a:r>
              <a:rPr lang="ru-RU" b="1" dirty="0" smtClean="0"/>
              <a:t> се </a:t>
            </a:r>
            <a:r>
              <a:rPr lang="ru-RU" b="1" dirty="0" err="1" smtClean="0"/>
              <a:t>намират</a:t>
            </a:r>
            <a:r>
              <a:rPr lang="ru-RU" b="1" dirty="0" smtClean="0"/>
              <a:t> “</a:t>
            </a:r>
            <a:r>
              <a:rPr lang="ru-RU" b="1" dirty="0" err="1" smtClean="0"/>
              <a:t>клиентите</a:t>
            </a:r>
            <a:r>
              <a:rPr lang="ru-RU" b="1" dirty="0" smtClean="0"/>
              <a:t>” в </a:t>
            </a:r>
            <a:r>
              <a:rPr lang="ru-RU" b="1" dirty="0" err="1" smtClean="0"/>
              <a:t>лицето</a:t>
            </a:r>
            <a:r>
              <a:rPr lang="ru-RU" b="1" dirty="0" smtClean="0"/>
              <a:t> на бизнеса и </a:t>
            </a:r>
            <a:r>
              <a:rPr lang="ru-RU" b="1" dirty="0" err="1" smtClean="0"/>
              <a:t>гражданите</a:t>
            </a:r>
            <a:r>
              <a:rPr lang="ru-RU" b="1" dirty="0" smtClean="0"/>
              <a:t> </a:t>
            </a:r>
            <a:r>
              <a:rPr lang="ru-RU" b="1" dirty="0" err="1" smtClean="0"/>
              <a:t>и</a:t>
            </a:r>
            <a:r>
              <a:rPr lang="ru-RU" b="1" dirty="0" smtClean="0"/>
              <a:t> </a:t>
            </a:r>
            <a:r>
              <a:rPr lang="ru-RU" b="1" dirty="0" err="1" smtClean="0"/>
              <a:t>техните</a:t>
            </a:r>
            <a:r>
              <a:rPr lang="ru-RU" b="1" dirty="0" smtClean="0"/>
              <a:t> </a:t>
            </a:r>
            <a:r>
              <a:rPr lang="ru-RU" b="1" dirty="0" err="1" smtClean="0"/>
              <a:t>реални</a:t>
            </a:r>
            <a:r>
              <a:rPr lang="ru-RU" b="1" dirty="0" smtClean="0"/>
              <a:t> </a:t>
            </a:r>
            <a:r>
              <a:rPr lang="ru-RU" b="1" dirty="0" err="1" smtClean="0"/>
              <a:t>нужди</a:t>
            </a:r>
            <a:r>
              <a:rPr lang="ru-RU" b="1" dirty="0" smtClean="0"/>
              <a:t>.</a:t>
            </a:r>
            <a:endParaRPr lang="bg-BG" b="1" dirty="0" smtClean="0"/>
          </a:p>
          <a:p>
            <a:endParaRPr lang="bg-BG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3BAE43-9AF7-4149-815D-3C31DF15B323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Rectangle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Rectangle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Rectangle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Rectangle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Rounded Rectangle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Rounded Rectangle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Rectangle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Rectangle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Rectangle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Rectangle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Rectangle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2130425"/>
            <a:ext cx="8458200" cy="1470025"/>
          </a:xfrm>
        </p:spPr>
        <p:txBody>
          <a:bodyPr>
            <a:noAutofit/>
          </a:bodyPr>
          <a:lstStyle/>
          <a:p>
            <a:pPr algn="ctr"/>
            <a:r>
              <a:rPr lang="bg-BG" sz="3200" dirty="0" smtClean="0"/>
              <a:t/>
            </a:r>
            <a:br>
              <a:rPr lang="bg-BG" sz="3200" dirty="0" smtClean="0"/>
            </a:br>
            <a:r>
              <a:rPr lang="bg-BG" sz="3200" dirty="0" smtClean="0"/>
              <a:t>Проект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bg-BG" sz="3200" dirty="0" smtClean="0"/>
              <a:t>„</a:t>
            </a:r>
            <a:r>
              <a:rPr lang="ru-RU" sz="3200" dirty="0" smtClean="0"/>
              <a:t>РАЗВИТИЕ </a:t>
            </a:r>
            <a:r>
              <a:rPr lang="ru-RU" sz="3200" dirty="0"/>
              <a:t>НА АДМИНИСТРАТИВНОТО ОБСЛУЖВАНЕ ПО ЕЛЕКТРОНЕН </a:t>
            </a:r>
            <a:r>
              <a:rPr lang="ru-RU" sz="3200" dirty="0" smtClean="0"/>
              <a:t>ПЪТ</a:t>
            </a:r>
            <a:r>
              <a:rPr lang="bg-BG" sz="3200" dirty="0" smtClean="0"/>
              <a:t>“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228600"/>
            <a:ext cx="8610600" cy="381000"/>
          </a:xfrm>
        </p:spPr>
        <p:txBody>
          <a:bodyPr>
            <a:normAutofit/>
          </a:bodyPr>
          <a:lstStyle/>
          <a:p>
            <a:pPr algn="ctr"/>
            <a:r>
              <a:rPr lang="bg-BG" sz="1800" dirty="0" smtClean="0">
                <a:solidFill>
                  <a:schemeClr val="bg1">
                    <a:lumMod val="95000"/>
                  </a:schemeClr>
                </a:solidFill>
              </a:rPr>
              <a:t>Министерство на транспорта, информационните технологии и съобщенията</a:t>
            </a:r>
            <a:endParaRPr lang="en-US" sz="1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4572000"/>
            <a:ext cx="8610600" cy="990600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64008" marR="0" lvl="0" indent="0" algn="ctr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/>
              <a:buNone/>
              <a:tabLst/>
              <a:defRPr/>
            </a:pPr>
            <a:r>
              <a:rPr kumimoji="0" lang="bg-BG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редставяне и публично обсъждане</a:t>
            </a:r>
          </a:p>
          <a:p>
            <a:pPr marL="64008" marR="0" lvl="0" indent="0" algn="ctr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/>
              <a:buNone/>
              <a:tabLst/>
              <a:defRPr/>
            </a:pPr>
            <a:r>
              <a:rPr lang="bg-BG" sz="2800" i="1" smtClean="0">
                <a:solidFill>
                  <a:schemeClr val="tx2">
                    <a:lumMod val="75000"/>
                  </a:schemeClr>
                </a:solidFill>
              </a:rPr>
              <a:t>27 </a:t>
            </a:r>
            <a:r>
              <a:rPr lang="bg-BG" sz="2800" i="1" dirty="0" smtClean="0">
                <a:solidFill>
                  <a:schemeClr val="tx2">
                    <a:lumMod val="75000"/>
                  </a:schemeClr>
                </a:solidFill>
              </a:rPr>
              <a:t>Юли 2011</a:t>
            </a:r>
            <a:endParaRPr kumimoji="0" lang="en-US" sz="2800" b="0" i="1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064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066800"/>
          </a:xfrm>
        </p:spPr>
        <p:txBody>
          <a:bodyPr>
            <a:normAutofit/>
          </a:bodyPr>
          <a:lstStyle/>
          <a:p>
            <a:r>
              <a:rPr lang="ru-RU" sz="2200" b="1" dirty="0" smtClean="0"/>
              <a:t>2. Реализация на приоритетни административни услуги за централна администрация</a:t>
            </a:r>
            <a:endParaRPr lang="en-US" sz="2200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80826605"/>
              </p:ext>
            </p:extLst>
          </p:nvPr>
        </p:nvGraphicFramePr>
        <p:xfrm>
          <a:off x="457200" y="1828800"/>
          <a:ext cx="82296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35512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066800"/>
          </a:xfrm>
        </p:spPr>
        <p:txBody>
          <a:bodyPr>
            <a:normAutofit/>
          </a:bodyPr>
          <a:lstStyle/>
          <a:p>
            <a:r>
              <a:rPr lang="ru-RU" sz="2200" b="1" dirty="0"/>
              <a:t>3</a:t>
            </a:r>
            <a:r>
              <a:rPr lang="ru-RU" sz="2200" b="1" dirty="0" smtClean="0"/>
              <a:t>. Реализация на приоритетни административни услуги за общинска администрация</a:t>
            </a:r>
            <a:endParaRPr lang="en-US" sz="2200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981200"/>
          <a:ext cx="8229600" cy="4144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839504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066800"/>
          </a:xfrm>
        </p:spPr>
        <p:txBody>
          <a:bodyPr>
            <a:noAutofit/>
          </a:bodyPr>
          <a:lstStyle/>
          <a:p>
            <a:r>
              <a:rPr lang="ru-RU" sz="2200" b="1" dirty="0" smtClean="0"/>
              <a:t>4. Разработване </a:t>
            </a:r>
            <a:r>
              <a:rPr lang="ru-RU" sz="2200" b="1" dirty="0"/>
              <a:t>на  референтен модел на архитектура за централните администрации и общинските администрации</a:t>
            </a:r>
            <a:endParaRPr lang="en-US" sz="2200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2209800"/>
          <a:ext cx="8229600" cy="39837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264661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066800"/>
          </a:xfrm>
        </p:spPr>
        <p:txBody>
          <a:bodyPr>
            <a:noAutofit/>
          </a:bodyPr>
          <a:lstStyle/>
          <a:p>
            <a:r>
              <a:rPr lang="ru-RU" sz="2200" b="1" dirty="0" smtClean="0"/>
              <a:t>5. Усъвършенстване </a:t>
            </a:r>
            <a:r>
              <a:rPr lang="ru-RU" sz="2200" b="1" dirty="0"/>
              <a:t>на портала и доизграждане на системата на електронното правителство във връзка с административно обслужване(АО</a:t>
            </a:r>
            <a:r>
              <a:rPr lang="ru-RU" sz="2200" b="1" dirty="0" smtClean="0"/>
              <a:t>) (1/2)</a:t>
            </a:r>
            <a:endParaRPr lang="en-US" sz="2200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2286000"/>
          <a:ext cx="8229600" cy="3755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98359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066800"/>
          </a:xfrm>
        </p:spPr>
        <p:txBody>
          <a:bodyPr>
            <a:noAutofit/>
          </a:bodyPr>
          <a:lstStyle/>
          <a:p>
            <a:r>
              <a:rPr lang="ru-RU" sz="2200" b="1" dirty="0" smtClean="0"/>
              <a:t>5. Усъвършенстване </a:t>
            </a:r>
            <a:r>
              <a:rPr lang="ru-RU" sz="2200" b="1" dirty="0"/>
              <a:t>на портала и доизграждане на системата на електронното правителство във връзка с административно обслужване(АО</a:t>
            </a:r>
            <a:r>
              <a:rPr lang="ru-RU" sz="2200" b="1" dirty="0" smtClean="0"/>
              <a:t>) (2/2)</a:t>
            </a:r>
            <a:endParaRPr lang="en-US" sz="2200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2286000"/>
          <a:ext cx="8229600" cy="3657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79600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0"/>
            <a:ext cx="8763000" cy="1066800"/>
          </a:xfrm>
        </p:spPr>
        <p:txBody>
          <a:bodyPr>
            <a:noAutofit/>
          </a:bodyPr>
          <a:lstStyle/>
          <a:p>
            <a:r>
              <a:rPr lang="bg-BG" dirty="0"/>
              <a:t>Организация на </a:t>
            </a:r>
            <a:r>
              <a:rPr lang="bg-BG" dirty="0" smtClean="0"/>
              <a:t>документацията -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05000"/>
            <a:ext cx="8305800" cy="4525963"/>
          </a:xfrm>
        </p:spPr>
        <p:txBody>
          <a:bodyPr>
            <a:normAutofit fontScale="70000" lnSpcReduction="20000"/>
          </a:bodyPr>
          <a:lstStyle/>
          <a:p>
            <a:r>
              <a:rPr lang="bg-BG" dirty="0" smtClean="0"/>
              <a:t>Техническите </a:t>
            </a:r>
            <a:r>
              <a:rPr lang="bg-BG" dirty="0"/>
              <a:t>задания </a:t>
            </a:r>
            <a:r>
              <a:rPr lang="bg-BG" dirty="0" smtClean="0"/>
              <a:t>са оформени по </a:t>
            </a:r>
            <a:r>
              <a:rPr lang="bg-BG" dirty="0"/>
              <a:t>обособени </a:t>
            </a:r>
            <a:r>
              <a:rPr lang="bg-BG" dirty="0" smtClean="0"/>
              <a:t>позиции, включващи:</a:t>
            </a:r>
          </a:p>
          <a:p>
            <a:pPr lvl="1"/>
            <a:r>
              <a:rPr lang="bg-BG" dirty="0" smtClean="0"/>
              <a:t>Дейности, които основно се състоят от:</a:t>
            </a:r>
          </a:p>
          <a:p>
            <a:pPr lvl="2"/>
            <a:r>
              <a:rPr lang="bg-BG" sz="2300" dirty="0" smtClean="0"/>
              <a:t>Описание;</a:t>
            </a:r>
          </a:p>
          <a:p>
            <a:pPr lvl="2"/>
            <a:r>
              <a:rPr lang="bg-BG" sz="2300" dirty="0"/>
              <a:t>Очаквани </a:t>
            </a:r>
            <a:r>
              <a:rPr lang="bg-BG" sz="2300" dirty="0" smtClean="0"/>
              <a:t>резултати;</a:t>
            </a:r>
          </a:p>
          <a:p>
            <a:pPr lvl="2"/>
            <a:r>
              <a:rPr lang="ru-RU" sz="2300" dirty="0"/>
              <a:t>Взаимодействие с други системи или дейности по обществената </a:t>
            </a:r>
            <a:r>
              <a:rPr lang="ru-RU" sz="2300" dirty="0" smtClean="0"/>
              <a:t>поръчка;</a:t>
            </a:r>
          </a:p>
          <a:p>
            <a:pPr lvl="2"/>
            <a:r>
              <a:rPr lang="ru-RU" sz="2300" dirty="0"/>
              <a:t>Етапи и </a:t>
            </a:r>
            <a:r>
              <a:rPr lang="ru-RU" sz="2300" dirty="0" smtClean="0"/>
              <a:t>срок </a:t>
            </a:r>
            <a:r>
              <a:rPr lang="ru-RU" sz="2300" dirty="0"/>
              <a:t>на изпълнение на </a:t>
            </a:r>
            <a:r>
              <a:rPr lang="ru-RU" sz="2300" dirty="0" smtClean="0"/>
              <a:t>дейността;</a:t>
            </a:r>
          </a:p>
          <a:p>
            <a:pPr lvl="2"/>
            <a:r>
              <a:rPr lang="ru-RU" sz="2300" dirty="0" smtClean="0"/>
              <a:t>Отчетни </a:t>
            </a:r>
            <a:r>
              <a:rPr lang="ru-RU" sz="2300" dirty="0" err="1" smtClean="0"/>
              <a:t>продукти</a:t>
            </a:r>
            <a:r>
              <a:rPr lang="ru-RU" sz="2300" dirty="0" smtClean="0"/>
              <a:t>;</a:t>
            </a:r>
          </a:p>
          <a:p>
            <a:pPr lvl="1"/>
            <a:r>
              <a:rPr lang="ru-RU" dirty="0"/>
              <a:t>Фази от изпълнението на </a:t>
            </a:r>
            <a:r>
              <a:rPr lang="ru-RU" dirty="0" err="1"/>
              <a:t>обособената</a:t>
            </a:r>
            <a:r>
              <a:rPr lang="ru-RU" dirty="0"/>
              <a:t> </a:t>
            </a:r>
            <a:r>
              <a:rPr lang="ru-RU" dirty="0" smtClean="0"/>
              <a:t>позиция</a:t>
            </a:r>
          </a:p>
          <a:p>
            <a:pPr lvl="1"/>
            <a:endParaRPr lang="ru-RU" dirty="0" smtClean="0"/>
          </a:p>
          <a:p>
            <a:r>
              <a:rPr lang="bg-BG" dirty="0" smtClean="0"/>
              <a:t>Технологични изисквания към продуктовата среда на СО</a:t>
            </a:r>
          </a:p>
          <a:p>
            <a:r>
              <a:rPr lang="bg-BG" dirty="0" smtClean="0"/>
              <a:t>Описание на текущо състояние на системата на ЕП</a:t>
            </a:r>
          </a:p>
          <a:p>
            <a:r>
              <a:rPr lang="bg-BG" dirty="0" smtClean="0"/>
              <a:t>Концепция </a:t>
            </a:r>
            <a:r>
              <a:rPr lang="bg-BG" dirty="0"/>
              <a:t>за доизграждане на системата на </a:t>
            </a:r>
            <a:r>
              <a:rPr lang="bg-BG" dirty="0" smtClean="0"/>
              <a:t>ЕП</a:t>
            </a:r>
          </a:p>
          <a:p>
            <a:pPr marL="0" indent="0">
              <a:buNone/>
            </a:pPr>
            <a:endParaRPr lang="bg-BG" dirty="0" smtClean="0"/>
          </a:p>
          <a:p>
            <a:pPr marL="0" indent="0">
              <a:buNone/>
            </a:pPr>
            <a:endParaRPr lang="bg-BG" sz="2000" b="1" i="1" dirty="0" smtClean="0"/>
          </a:p>
          <a:p>
            <a:pPr marL="0" indent="0">
              <a:buNone/>
            </a:pPr>
            <a:r>
              <a:rPr lang="bg-BG" sz="2000" b="1" i="1" dirty="0" smtClean="0"/>
              <a:t>*Документацията е изготвена и предоставена от консултантска компания след проведен публичен конкурс и вътрешни експерти на МТИТС.</a:t>
            </a:r>
            <a:endParaRPr lang="bg-BG" sz="2000" b="1" i="1" dirty="0"/>
          </a:p>
        </p:txBody>
      </p:sp>
    </p:spTree>
    <p:extLst>
      <p:ext uri="{BB962C8B-B14F-4D97-AF65-F5344CB8AC3E}">
        <p14:creationId xmlns:p14="http://schemas.microsoft.com/office/powerpoint/2010/main" val="152819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685800"/>
            <a:ext cx="8305800" cy="129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bg-BG" sz="36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Организационна</a:t>
            </a:r>
            <a:r>
              <a:rPr lang="bg-BG" sz="3600" dirty="0" smtClean="0"/>
              <a:t> </a:t>
            </a:r>
            <a:r>
              <a:rPr lang="bg-BG" sz="36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структура на проекта</a:t>
            </a:r>
          </a:p>
          <a:p>
            <a:endParaRPr lang="bg-BG" sz="3600" dirty="0" smtClean="0"/>
          </a:p>
          <a:p>
            <a:endParaRPr lang="en-US" sz="36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00200"/>
            <a:ext cx="7620000" cy="49945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5113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Administrator\Desktop\time-graphic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95400"/>
            <a:ext cx="8802385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04800" y="381000"/>
            <a:ext cx="42514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g-BG" sz="36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График на проекта</a:t>
            </a:r>
            <a:endParaRPr lang="en-US" sz="36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13166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117791"/>
              </p:ext>
            </p:extLst>
          </p:nvPr>
        </p:nvGraphicFramePr>
        <p:xfrm>
          <a:off x="762000" y="1066800"/>
          <a:ext cx="7844203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7146616" imgH="7223328" progId="Visio.Drawing.11">
                  <p:embed/>
                </p:oleObj>
              </mc:Choice>
              <mc:Fallback>
                <p:oleObj name="Visio" r:id="rId4" imgW="7146616" imgH="722332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7844203" cy="579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228600" y="457200"/>
            <a:ext cx="8229600" cy="685800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bg-BG" sz="3400" dirty="0" smtClean="0">
                <a:solidFill>
                  <a:schemeClr val="tx2"/>
                </a:solidFill>
              </a:rPr>
              <a:t>Текущо състояние на ЕУ</a:t>
            </a:r>
            <a:endParaRPr lang="en-US" sz="3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773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043462"/>
              </p:ext>
            </p:extLst>
          </p:nvPr>
        </p:nvGraphicFramePr>
        <p:xfrm>
          <a:off x="762000" y="1066800"/>
          <a:ext cx="7844203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4" imgW="7146616" imgH="7223328" progId="Visio.Drawing.11">
                  <p:embed/>
                </p:oleObj>
              </mc:Choice>
              <mc:Fallback>
                <p:oleObj name="Visio" r:id="rId4" imgW="7146616" imgH="722332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7844203" cy="563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304800" y="381000"/>
            <a:ext cx="5105400" cy="685800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bg-BG" sz="3400" dirty="0">
                <a:solidFill>
                  <a:schemeClr val="tx2"/>
                </a:solidFill>
              </a:rPr>
              <a:t>Целево състояние на </a:t>
            </a:r>
            <a:r>
              <a:rPr lang="bg-BG" sz="3400" dirty="0" smtClean="0">
                <a:solidFill>
                  <a:schemeClr val="tx2"/>
                </a:solidFill>
              </a:rPr>
              <a:t>ЕУ</a:t>
            </a:r>
            <a:endParaRPr lang="en-US" sz="3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876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066800"/>
          </a:xfrm>
        </p:spPr>
        <p:txBody>
          <a:bodyPr/>
          <a:lstStyle/>
          <a:p>
            <a:r>
              <a:rPr lang="bg-BG" dirty="0" smtClean="0"/>
              <a:t>Съдържание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458200" cy="4745736"/>
          </a:xfrm>
        </p:spPr>
        <p:txBody>
          <a:bodyPr>
            <a:normAutofit/>
          </a:bodyPr>
          <a:lstStyle/>
          <a:p>
            <a:r>
              <a:rPr lang="bg-BG" dirty="0" smtClean="0"/>
              <a:t>Цели на проекта</a:t>
            </a:r>
          </a:p>
          <a:p>
            <a:r>
              <a:rPr lang="bg-BG" dirty="0" smtClean="0"/>
              <a:t>Основни задачи</a:t>
            </a:r>
          </a:p>
          <a:p>
            <a:r>
              <a:rPr lang="bg-BG" dirty="0" smtClean="0"/>
              <a:t>Организация на документацията</a:t>
            </a:r>
            <a:r>
              <a:rPr lang="en-US" dirty="0" smtClean="0"/>
              <a:t> </a:t>
            </a:r>
            <a:r>
              <a:rPr lang="bg-BG" dirty="0" smtClean="0"/>
              <a:t>за обществената поръчка</a:t>
            </a:r>
          </a:p>
          <a:p>
            <a:pPr lvl="1"/>
            <a:r>
              <a:rPr lang="bg-BG" dirty="0" smtClean="0"/>
              <a:t>Технически задания по обособени позиции</a:t>
            </a:r>
          </a:p>
          <a:p>
            <a:pPr lvl="1"/>
            <a:r>
              <a:rPr lang="bg-BG" dirty="0" smtClean="0"/>
              <a:t>Текущо състояние</a:t>
            </a:r>
          </a:p>
          <a:p>
            <a:pPr lvl="1"/>
            <a:r>
              <a:rPr lang="bg-BG" dirty="0" smtClean="0"/>
              <a:t>Концепция за доизграждане на системата на ЕП</a:t>
            </a:r>
          </a:p>
          <a:p>
            <a:pPr lvl="1"/>
            <a:r>
              <a:rPr lang="bg-BG" dirty="0" smtClean="0"/>
              <a:t>Координационен съвет</a:t>
            </a:r>
          </a:p>
          <a:p>
            <a:r>
              <a:rPr lang="bg-BG" dirty="0"/>
              <a:t>Съответствие </a:t>
            </a:r>
            <a:r>
              <a:rPr lang="bg-BG" dirty="0" smtClean="0"/>
              <a:t>с </a:t>
            </a:r>
            <a:r>
              <a:rPr lang="bg-BG" dirty="0"/>
              <a:t>националните и е</a:t>
            </a:r>
            <a:r>
              <a:rPr lang="bg-BG" dirty="0" smtClean="0"/>
              <a:t>вропейски </a:t>
            </a:r>
            <a:r>
              <a:rPr lang="bg-BG" dirty="0"/>
              <a:t>инициативи в областта на ЕУ</a:t>
            </a:r>
            <a:endParaRPr lang="bg-BG" dirty="0" smtClean="0"/>
          </a:p>
          <a:p>
            <a:pPr lvl="1"/>
            <a:endParaRPr lang="bg-BG" dirty="0" smtClean="0"/>
          </a:p>
          <a:p>
            <a:pPr lvl="1"/>
            <a:endParaRPr lang="bg-BG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404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4058848924"/>
              </p:ext>
            </p:extLst>
          </p:nvPr>
        </p:nvGraphicFramePr>
        <p:xfrm>
          <a:off x="381000" y="1447800"/>
          <a:ext cx="8581292" cy="50413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Title 1"/>
          <p:cNvSpPr txBox="1">
            <a:spLocks/>
          </p:cNvSpPr>
          <p:nvPr/>
        </p:nvSpPr>
        <p:spPr>
          <a:xfrm>
            <a:off x="304800" y="457200"/>
            <a:ext cx="8229600" cy="6858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bg-BG" sz="3400" dirty="0" smtClean="0">
                <a:solidFill>
                  <a:schemeClr val="tx2"/>
                </a:solidFill>
              </a:rPr>
              <a:t>Очаквани резултати</a:t>
            </a:r>
            <a:endParaRPr lang="en-US" sz="3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0231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28600" y="476672"/>
            <a:ext cx="8229600" cy="360040"/>
          </a:xfrm>
          <a:prstGeom prst="rect">
            <a:avLst/>
          </a:prstGeom>
        </p:spPr>
        <p:txBody>
          <a:bodyPr>
            <a:normAutofit fontScale="6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bg-BG" sz="3300" dirty="0" smtClean="0">
                <a:solidFill>
                  <a:schemeClr val="tx2"/>
                </a:solidFill>
              </a:rPr>
              <a:t>Целева </a:t>
            </a:r>
            <a:r>
              <a:rPr lang="en-US" sz="3300" dirty="0" smtClean="0">
                <a:solidFill>
                  <a:schemeClr val="tx2"/>
                </a:solidFill>
              </a:rPr>
              <a:t>SOA </a:t>
            </a:r>
            <a:r>
              <a:rPr lang="bg-BG" sz="3300" dirty="0" smtClean="0">
                <a:solidFill>
                  <a:schemeClr val="tx2"/>
                </a:solidFill>
              </a:rPr>
              <a:t>архитектура</a:t>
            </a:r>
            <a:endParaRPr lang="en-US" sz="3300" dirty="0">
              <a:solidFill>
                <a:schemeClr val="tx2"/>
              </a:solidFill>
            </a:endParaRPr>
          </a:p>
        </p:txBody>
      </p:sp>
      <p:pic>
        <p:nvPicPr>
          <p:cNvPr id="5122" name="Picture 2" descr="Концептуална Архитектура-v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836712"/>
            <a:ext cx="6192688" cy="5904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1520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838200"/>
            <a:ext cx="8229600" cy="1066800"/>
          </a:xfrm>
        </p:spPr>
        <p:txBody>
          <a:bodyPr>
            <a:noAutofit/>
          </a:bodyPr>
          <a:lstStyle/>
          <a:p>
            <a:r>
              <a:rPr lang="bg-BG" sz="3200" dirty="0"/>
              <a:t>Съответствие </a:t>
            </a:r>
            <a:r>
              <a:rPr lang="bg-BG" sz="3200" dirty="0" smtClean="0"/>
              <a:t>с националните и </a:t>
            </a:r>
            <a:r>
              <a:rPr lang="bg-BG" sz="3200" dirty="0" smtClean="0">
                <a:solidFill>
                  <a:schemeClr val="tx1"/>
                </a:solidFill>
              </a:rPr>
              <a:t>ев</a:t>
            </a:r>
            <a:r>
              <a:rPr lang="bg-BG" sz="3200" dirty="0" smtClean="0"/>
              <a:t>ропейски инициативи в областта на ЕУ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4440936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bg-BG" dirty="0" smtClean="0"/>
              <a:t>Проектът е съобразен с:</a:t>
            </a:r>
          </a:p>
          <a:p>
            <a:pPr>
              <a:buNone/>
            </a:pPr>
            <a:endParaRPr lang="bg-BG" dirty="0" smtClean="0"/>
          </a:p>
          <a:p>
            <a:r>
              <a:rPr lang="bg-BG" sz="2200" dirty="0" smtClean="0"/>
              <a:t>Всички принципи на ЕУ и цели, заложени в </a:t>
            </a:r>
            <a:r>
              <a:rPr lang="bg-BG" sz="2200" i="1" dirty="0" smtClean="0"/>
              <a:t>„</a:t>
            </a:r>
            <a:r>
              <a:rPr lang="ru-RU" sz="2200" i="1" dirty="0"/>
              <a:t>Обща стратегия за електронно управление в Република България </a:t>
            </a:r>
            <a:r>
              <a:rPr lang="ru-RU" sz="2200" i="1" dirty="0" smtClean="0"/>
              <a:t>2011-2015</a:t>
            </a:r>
            <a:r>
              <a:rPr lang="bg-BG" sz="2200" dirty="0" smtClean="0"/>
              <a:t>“</a:t>
            </a:r>
            <a:r>
              <a:rPr lang="en-US" sz="2200" dirty="0" smtClean="0"/>
              <a:t> </a:t>
            </a:r>
            <a:r>
              <a:rPr lang="bg-BG" sz="2200" dirty="0" smtClean="0"/>
              <a:t>и </a:t>
            </a:r>
            <a:r>
              <a:rPr lang="bg-BG" sz="2200" i="1" dirty="0" smtClean="0"/>
              <a:t>„</a:t>
            </a:r>
            <a:r>
              <a:rPr lang="ru-RU" sz="2200" i="1" dirty="0" err="1" smtClean="0"/>
              <a:t>Програмата</a:t>
            </a:r>
            <a:r>
              <a:rPr lang="ru-RU" sz="2200" i="1" dirty="0" smtClean="0"/>
              <a:t> </a:t>
            </a:r>
            <a:r>
              <a:rPr lang="ru-RU" sz="2200" i="1" dirty="0"/>
              <a:t>за европейско развитие на </a:t>
            </a:r>
            <a:r>
              <a:rPr lang="ru-RU" sz="2200" i="1" dirty="0" err="1" smtClean="0"/>
              <a:t>България</a:t>
            </a:r>
            <a:r>
              <a:rPr lang="bg-BG" sz="2200" i="1" dirty="0" smtClean="0"/>
              <a:t>“ на правителството</a:t>
            </a:r>
          </a:p>
          <a:p>
            <a:endParaRPr lang="bg-BG" sz="2200" i="1" dirty="0" smtClean="0"/>
          </a:p>
          <a:p>
            <a:r>
              <a:rPr lang="bg-BG" sz="2200" dirty="0" smtClean="0"/>
              <a:t>Европейските политики и стратегии:</a:t>
            </a:r>
          </a:p>
          <a:p>
            <a:pPr lvl="1"/>
            <a:r>
              <a:rPr lang="en-US" sz="2000" i="1" dirty="0"/>
              <a:t>eGovernment Action Plan 2011 - 2015</a:t>
            </a:r>
            <a:endParaRPr lang="bg-BG" sz="2000" i="1" dirty="0"/>
          </a:p>
          <a:p>
            <a:pPr lvl="1"/>
            <a:r>
              <a:rPr lang="en-US" sz="2000" i="1" dirty="0"/>
              <a:t>Europe's Digital Agenda</a:t>
            </a:r>
          </a:p>
          <a:p>
            <a:pPr lvl="1"/>
            <a:r>
              <a:rPr lang="en-US" sz="2000" i="1" dirty="0"/>
              <a:t>Ministerial Declaration on </a:t>
            </a:r>
            <a:r>
              <a:rPr lang="en-US" sz="2000" i="1" dirty="0" smtClean="0"/>
              <a:t>eGovernment</a:t>
            </a:r>
            <a:r>
              <a:rPr lang="bg-BG" sz="2000" i="1" dirty="0" smtClean="0"/>
              <a:t>, </a:t>
            </a:r>
            <a:r>
              <a:rPr lang="en-US" sz="2000" i="1" dirty="0" smtClean="0"/>
              <a:t>Malmö</a:t>
            </a:r>
            <a:r>
              <a:rPr lang="en-US" sz="2000" i="1" dirty="0"/>
              <a:t>, </a:t>
            </a:r>
            <a:r>
              <a:rPr lang="en-US" sz="2000" i="1" dirty="0" smtClean="0"/>
              <a:t>Sweden</a:t>
            </a:r>
            <a:r>
              <a:rPr lang="bg-BG" sz="2000" i="1" dirty="0" smtClean="0"/>
              <a:t>,  18.11.2009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3006825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dirty="0" smtClean="0"/>
              <a:t>Отворена дискусия и въпроси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90800"/>
            <a:ext cx="8229600" cy="3983736"/>
          </a:xfrm>
        </p:spPr>
        <p:txBody>
          <a:bodyPr/>
          <a:lstStyle/>
          <a:p>
            <a:endParaRPr lang="bg-BG" dirty="0" smtClean="0"/>
          </a:p>
          <a:p>
            <a:pPr marL="0" indent="0">
              <a:buNone/>
            </a:pPr>
            <a:r>
              <a:rPr lang="bg-BG" dirty="0" smtClean="0"/>
              <a:t>Благодарим за вниманието!</a:t>
            </a:r>
          </a:p>
          <a:p>
            <a:endParaRPr lang="bg-BG" dirty="0"/>
          </a:p>
          <a:p>
            <a:pPr marL="0" indent="0">
              <a:buNone/>
            </a:pPr>
            <a:r>
              <a:rPr lang="bg-BG" dirty="0" smtClean="0"/>
              <a:t>Очакваме Вашите градивни въпроси, коментари и предложения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242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066800"/>
          </a:xfrm>
        </p:spPr>
        <p:txBody>
          <a:bodyPr/>
          <a:lstStyle/>
          <a:p>
            <a:r>
              <a:rPr lang="bg-BG" dirty="0" smtClean="0"/>
              <a:t>Основни цели</a:t>
            </a:r>
            <a:endParaRPr lang="en-GB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457200" y="1676400"/>
            <a:ext cx="8229600" cy="49530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algn="just">
              <a:spcBef>
                <a:spcPct val="20000"/>
              </a:spcBef>
              <a:buNone/>
            </a:pPr>
            <a:r>
              <a:rPr lang="bg-BG" sz="1600" b="1" dirty="0" smtClean="0"/>
              <a:t>	</a:t>
            </a:r>
            <a:r>
              <a:rPr lang="bg-BG" sz="2200" dirty="0" smtClean="0"/>
              <a:t>С </a:t>
            </a:r>
            <a:r>
              <a:rPr lang="bg-BG" sz="2200" dirty="0"/>
              <a:t>оглед на качествените и количествените промени в развитието на дигиталната </a:t>
            </a:r>
            <a:r>
              <a:rPr lang="bg-BG" sz="2200" dirty="0" smtClean="0"/>
              <a:t>администрация в </a:t>
            </a:r>
            <a:r>
              <a:rPr lang="bg-BG" sz="2200" dirty="0"/>
              <a:t>национален мащаб, МТИТС има за цел да актуализира общата посока на развитие </a:t>
            </a:r>
            <a:r>
              <a:rPr lang="bg-BG" sz="2200" dirty="0" smtClean="0"/>
              <a:t>на електронното </a:t>
            </a:r>
            <a:r>
              <a:rPr lang="bg-BG" sz="2200" dirty="0"/>
              <a:t>правителство </a:t>
            </a:r>
            <a:r>
              <a:rPr lang="bg-BG" sz="2200" dirty="0" smtClean="0"/>
              <a:t>и </a:t>
            </a:r>
            <a:r>
              <a:rPr lang="bg-BG" sz="2200" dirty="0"/>
              <a:t>да изведе мерките, които ще доведат до </a:t>
            </a:r>
            <a:r>
              <a:rPr lang="bg-BG" sz="2200" dirty="0" smtClean="0"/>
              <a:t>ускорено внедряване </a:t>
            </a:r>
            <a:r>
              <a:rPr lang="bg-BG" sz="2200" dirty="0"/>
              <a:t>на електронното управление</a:t>
            </a:r>
            <a:r>
              <a:rPr lang="bg-BG" sz="2200" dirty="0" smtClean="0"/>
              <a:t>. </a:t>
            </a:r>
          </a:p>
          <a:p>
            <a:pPr algn="just">
              <a:spcBef>
                <a:spcPct val="20000"/>
              </a:spcBef>
            </a:pPr>
            <a:endParaRPr lang="bg-BG" sz="1600" b="1" dirty="0" smtClean="0"/>
          </a:p>
          <a:p>
            <a:pPr algn="just">
              <a:spcBef>
                <a:spcPct val="20000"/>
              </a:spcBef>
              <a:buNone/>
            </a:pPr>
            <a:r>
              <a:rPr lang="bg-BG" sz="2200" dirty="0" smtClean="0"/>
              <a:t>	</a:t>
            </a:r>
            <a:r>
              <a:rPr lang="bg-BG" sz="2200" b="1" u="sng" dirty="0" smtClean="0"/>
              <a:t>Фокус </a:t>
            </a:r>
            <a:r>
              <a:rPr lang="bg-BG" sz="2200" b="1" u="sng" dirty="0"/>
              <a:t>на дейността на МТИТС </a:t>
            </a:r>
            <a:r>
              <a:rPr lang="bg-BG" sz="2200" b="1" u="sng" dirty="0" smtClean="0"/>
              <a:t>е:</a:t>
            </a:r>
          </a:p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lang="bg-BG" sz="2200" dirty="0" smtClean="0"/>
              <a:t>Да </a:t>
            </a:r>
            <a:r>
              <a:rPr lang="bg-BG" sz="2200" dirty="0"/>
              <a:t>се преодолее изоставането на </a:t>
            </a:r>
            <a:r>
              <a:rPr lang="bg-BG" sz="2200" dirty="0" smtClean="0"/>
              <a:t>България </a:t>
            </a:r>
            <a:r>
              <a:rPr lang="bg-BG" sz="2200" dirty="0"/>
              <a:t>в международен мащаб в областта на изграждането на електронното </a:t>
            </a:r>
            <a:r>
              <a:rPr lang="bg-BG" sz="2200" dirty="0" smtClean="0"/>
              <a:t>правителство;</a:t>
            </a:r>
            <a:endParaRPr lang="ru-RU" sz="2200" dirty="0" smtClean="0"/>
          </a:p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lang="ru-RU" sz="2200" dirty="0" smtClean="0"/>
              <a:t>Да </a:t>
            </a:r>
            <a:r>
              <a:rPr lang="ru-RU" sz="2200" dirty="0"/>
              <a:t>се създадат реални условия за прилагане на ИКТ в държавните администрации</a:t>
            </a:r>
            <a:r>
              <a:rPr lang="bg-BG" sz="2200" dirty="0"/>
              <a:t>, </a:t>
            </a:r>
            <a:r>
              <a:rPr lang="ru-RU" sz="2200" dirty="0"/>
              <a:t>паралелно с осъществяването на организационни промени и придобиването на нови </a:t>
            </a:r>
            <a:r>
              <a:rPr lang="bg-BG" sz="2200" dirty="0"/>
              <a:t>знания</a:t>
            </a:r>
            <a:r>
              <a:rPr lang="ru-RU" sz="2200" dirty="0"/>
              <a:t> с цел подобряване на обществените услуги и демократичните </a:t>
            </a:r>
            <a:r>
              <a:rPr lang="ru-RU" sz="2200" dirty="0" smtClean="0"/>
              <a:t>процеси;</a:t>
            </a:r>
          </a:p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lang="ru-RU" sz="2200" dirty="0" smtClean="0"/>
              <a:t>Да се </a:t>
            </a:r>
            <a:r>
              <a:rPr lang="ru-RU" sz="2200" dirty="0" err="1" smtClean="0"/>
              <a:t>улесни</a:t>
            </a:r>
            <a:r>
              <a:rPr lang="ru-RU" sz="2200" dirty="0" smtClean="0"/>
              <a:t> </a:t>
            </a:r>
            <a:r>
              <a:rPr lang="ru-RU" sz="2200" dirty="0" err="1" smtClean="0"/>
              <a:t>създаването</a:t>
            </a:r>
            <a:r>
              <a:rPr lang="ru-RU" sz="2200" dirty="0" smtClean="0"/>
              <a:t> и </a:t>
            </a:r>
            <a:r>
              <a:rPr lang="ru-RU" sz="2200" dirty="0" err="1" smtClean="0"/>
              <a:t>провеждането</a:t>
            </a:r>
            <a:r>
              <a:rPr lang="ru-RU" sz="2200" dirty="0" smtClean="0"/>
              <a:t> на </a:t>
            </a:r>
            <a:r>
              <a:rPr lang="ru-RU" sz="2200" dirty="0" err="1" smtClean="0"/>
              <a:t>държавната</a:t>
            </a:r>
            <a:r>
              <a:rPr lang="ru-RU" sz="2200" dirty="0" smtClean="0"/>
              <a:t> политика за </a:t>
            </a:r>
            <a:r>
              <a:rPr lang="ru-RU" sz="2200" dirty="0" err="1" smtClean="0"/>
              <a:t>постигане</a:t>
            </a:r>
            <a:r>
              <a:rPr lang="ru-RU" sz="2200" dirty="0" smtClean="0"/>
              <a:t> на: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1800" dirty="0" err="1" smtClean="0"/>
              <a:t>Модернизирането</a:t>
            </a:r>
            <a:r>
              <a:rPr lang="ru-RU" sz="1800" dirty="0" smtClean="0"/>
              <a:t> на </a:t>
            </a:r>
            <a:r>
              <a:rPr lang="ru-RU" sz="1800" dirty="0" err="1" smtClean="0"/>
              <a:t>публичния</a:t>
            </a:r>
            <a:r>
              <a:rPr lang="ru-RU" sz="1800" dirty="0" smtClean="0"/>
              <a:t> сектор </a:t>
            </a:r>
            <a:r>
              <a:rPr lang="bg-BG" sz="1800" dirty="0" smtClean="0"/>
              <a:t>с помощта на</a:t>
            </a:r>
            <a:r>
              <a:rPr lang="ru-RU" sz="1800" dirty="0" smtClean="0"/>
              <a:t> ИКТ </a:t>
            </a:r>
            <a:r>
              <a:rPr lang="ru-RU" sz="1800" dirty="0" err="1" smtClean="0"/>
              <a:t>като</a:t>
            </a:r>
            <a:r>
              <a:rPr lang="ru-RU" sz="1800" dirty="0" smtClean="0"/>
              <a:t> </a:t>
            </a:r>
            <a:r>
              <a:rPr lang="ru-RU" sz="1800" dirty="0" err="1" smtClean="0"/>
              <a:t>неразделна</a:t>
            </a:r>
            <a:r>
              <a:rPr lang="ru-RU" sz="1800" dirty="0" smtClean="0"/>
              <a:t> част от </a:t>
            </a:r>
            <a:r>
              <a:rPr lang="ru-RU" sz="1800" dirty="0" err="1" smtClean="0"/>
              <a:t>прехода</a:t>
            </a:r>
            <a:r>
              <a:rPr lang="ru-RU" sz="1800" dirty="0" smtClean="0"/>
              <a:t> </a:t>
            </a:r>
            <a:r>
              <a:rPr lang="ru-RU" sz="1800" dirty="0" err="1" smtClean="0"/>
              <a:t>от</a:t>
            </a:r>
            <a:r>
              <a:rPr lang="ru-RU" sz="1800" dirty="0" smtClean="0"/>
              <a:t> </a:t>
            </a:r>
            <a:r>
              <a:rPr lang="ru-RU" sz="1800" dirty="0" err="1" smtClean="0"/>
              <a:t>индустриално</a:t>
            </a:r>
            <a:r>
              <a:rPr lang="ru-RU" sz="1800" dirty="0" smtClean="0"/>
              <a:t> </a:t>
            </a:r>
            <a:r>
              <a:rPr lang="ru-RU" sz="1800" dirty="0" err="1" smtClean="0"/>
              <a:t>към</a:t>
            </a:r>
            <a:r>
              <a:rPr lang="ru-RU" sz="1800" dirty="0" smtClean="0"/>
              <a:t> информационно общество;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1800" dirty="0" smtClean="0"/>
              <a:t>Изграждане на информационно общество</a:t>
            </a:r>
            <a:r>
              <a:rPr lang="ru-RU" sz="1800" dirty="0">
                <a:solidFill>
                  <a:srgbClr val="FF0000"/>
                </a:solidFill>
              </a:rPr>
              <a:t>.</a:t>
            </a:r>
            <a:endParaRPr lang="ru-RU" sz="1800" strike="sngStrike" dirty="0" smtClean="0">
              <a:solidFill>
                <a:srgbClr val="FF0000"/>
              </a:solidFill>
            </a:endParaRPr>
          </a:p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lang="ru-RU" sz="2200" dirty="0" smtClean="0"/>
              <a:t>Повишаване </a:t>
            </a:r>
            <a:r>
              <a:rPr lang="ru-RU" sz="2200" dirty="0"/>
              <a:t>на икономическия </a:t>
            </a:r>
            <a:r>
              <a:rPr lang="ru-RU" sz="2200" dirty="0" smtClean="0"/>
              <a:t>растеж </a:t>
            </a:r>
            <a:r>
              <a:rPr lang="ru-RU" sz="2200" dirty="0"/>
              <a:t>и качеството на живот на </a:t>
            </a:r>
            <a:r>
              <a:rPr lang="ru-RU" sz="2200" dirty="0" smtClean="0"/>
              <a:t>гражданите. (в </a:t>
            </a:r>
            <a:r>
              <a:rPr lang="bg-BG" sz="2200" dirty="0" smtClean="0"/>
              <a:t>ЕС </a:t>
            </a:r>
            <a:r>
              <a:rPr lang="ru-RU" sz="2200" dirty="0" err="1" smtClean="0"/>
              <a:t>изграждането</a:t>
            </a:r>
            <a:r>
              <a:rPr lang="ru-RU" sz="2200" dirty="0" smtClean="0"/>
              <a:t> </a:t>
            </a:r>
            <a:r>
              <a:rPr lang="ru-RU" sz="2200" dirty="0"/>
              <a:t>на ИО</a:t>
            </a:r>
            <a:r>
              <a:rPr lang="ru-RU" sz="2200" dirty="0" smtClean="0"/>
              <a:t> е </a:t>
            </a:r>
            <a:r>
              <a:rPr lang="ru-RU" sz="2200" dirty="0"/>
              <a:t>част от стратегията за постигането на целите от Лисабон, според които ЕС трябва да стане най-конкурентоспосбната икономика на света.)</a:t>
            </a:r>
            <a:endParaRPr lang="bg-BG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4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7" t="-304" r="-107" b="-462"/>
          <a:stretch>
            <a:fillRect/>
          </a:stretch>
        </p:blipFill>
        <p:spPr bwMode="auto">
          <a:xfrm>
            <a:off x="0" y="0"/>
            <a:ext cx="9144000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1524000" y="6488668"/>
            <a:ext cx="60197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bg-BG" b="1" dirty="0">
                <a:solidFill>
                  <a:schemeClr val="tx2">
                    <a:lumMod val="75000"/>
                  </a:schemeClr>
                </a:solidFill>
              </a:rPr>
              <a:t>Взаимозависимости, принципи, цели, визия</a:t>
            </a:r>
          </a:p>
        </p:txBody>
      </p:sp>
    </p:spTree>
    <p:extLst>
      <p:ext uri="{BB962C8B-B14F-4D97-AF65-F5344CB8AC3E}">
        <p14:creationId xmlns:p14="http://schemas.microsoft.com/office/powerpoint/2010/main" val="2096142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685800"/>
            <a:ext cx="8229600" cy="10668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Ефективност и ефикасност на ЕУ</a:t>
            </a:r>
            <a:endParaRPr kumimoji="0" lang="en-GB" sz="4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3" name="Group 1"/>
          <p:cNvGrpSpPr>
            <a:grpSpLocks noChangeAspect="1"/>
          </p:cNvGrpSpPr>
          <p:nvPr/>
        </p:nvGrpSpPr>
        <p:grpSpPr bwMode="auto">
          <a:xfrm>
            <a:off x="914400" y="1143000"/>
            <a:ext cx="7315200" cy="4800600"/>
            <a:chOff x="1446" y="4071"/>
            <a:chExt cx="9240" cy="4500"/>
          </a:xfrm>
        </p:grpSpPr>
        <p:sp>
          <p:nvSpPr>
            <p:cNvPr id="4" name="AutoShape 17"/>
            <p:cNvSpPr>
              <a:spLocks noChangeAspect="1" noChangeArrowheads="1" noTextEdit="1"/>
            </p:cNvSpPr>
            <p:nvPr/>
          </p:nvSpPr>
          <p:spPr bwMode="auto">
            <a:xfrm>
              <a:off x="1446" y="4071"/>
              <a:ext cx="9240" cy="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AutoShape 11"/>
            <p:cNvSpPr>
              <a:spLocks noChangeArrowheads="1"/>
            </p:cNvSpPr>
            <p:nvPr/>
          </p:nvSpPr>
          <p:spPr bwMode="auto">
            <a:xfrm>
              <a:off x="1566" y="4975"/>
              <a:ext cx="8909" cy="360"/>
            </a:xfrm>
            <a:prstGeom prst="homePlate">
              <a:avLst>
                <a:gd name="adj" fmla="val 44498"/>
              </a:avLst>
            </a:prstGeom>
            <a:solidFill>
              <a:srgbClr val="8CC800"/>
            </a:solidFill>
            <a:ln w="6350">
              <a:solidFill>
                <a:srgbClr val="727272"/>
              </a:solidFill>
              <a:miter lim="800000"/>
              <a:headEnd/>
              <a:tailEnd/>
            </a:ln>
          </p:spPr>
          <p:txBody>
            <a:bodyPr lIns="61200" tIns="31824" rIns="61200" bIns="31824" anchor="ctr"/>
            <a:lstStyle/>
            <a:p>
              <a:pPr algn="ctr"/>
              <a:r>
                <a:rPr lang="ru-RU" sz="1400" b="1" dirty="0" smtClean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Стратегия </a:t>
              </a:r>
              <a:r>
                <a:rPr lang="ru-RU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за е-Управление</a:t>
              </a:r>
              <a:endParaRPr lang="ru-RU" sz="1400" dirty="0">
                <a:solidFill>
                  <a:schemeClr val="bg2"/>
                </a:solidFill>
                <a:latin typeface="Arial" charset="0"/>
                <a:ea typeface="Times New Roman" pitchFamily="18" charset="0"/>
                <a:cs typeface="Arial Narrow" pitchFamily="34" charset="0"/>
              </a:endParaRPr>
            </a:p>
          </p:txBody>
        </p: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>
              <a:off x="5922" y="5423"/>
              <a:ext cx="4553" cy="448"/>
            </a:xfrm>
            <a:prstGeom prst="homePlate">
              <a:avLst>
                <a:gd name="adj" fmla="val 32672"/>
              </a:avLst>
            </a:prstGeom>
            <a:solidFill>
              <a:srgbClr val="8CC800"/>
            </a:solidFill>
            <a:ln w="6350">
              <a:solidFill>
                <a:srgbClr val="727272"/>
              </a:solidFill>
              <a:miter lim="800000"/>
              <a:headEnd/>
              <a:tailEnd/>
            </a:ln>
          </p:spPr>
          <p:txBody>
            <a:bodyPr lIns="61200" tIns="31824" rIns="61200" bIns="31824" anchor="ctr"/>
            <a:lstStyle/>
            <a:p>
              <a:pPr algn="ctr"/>
              <a:r>
                <a:rPr lang="en-GB" sz="1400" b="1" dirty="0" err="1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Маркетинг</a:t>
              </a:r>
              <a:r>
                <a:rPr lang="en-GB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 и </a:t>
              </a:r>
              <a:r>
                <a:rPr lang="bg-BG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Връзки с обществеността</a:t>
              </a:r>
              <a:endParaRPr lang="bg-BG" sz="1400" dirty="0">
                <a:solidFill>
                  <a:schemeClr val="bg2"/>
                </a:solidFill>
                <a:latin typeface="Arial" charset="0"/>
                <a:ea typeface="Times New Roman" pitchFamily="18" charset="0"/>
                <a:cs typeface="Arial Narrow" pitchFamily="34" charset="0"/>
              </a:endParaRPr>
            </a:p>
          </p:txBody>
        </p:sp>
        <p:sp>
          <p:nvSpPr>
            <p:cNvPr id="12" name="AutoShape 9"/>
            <p:cNvSpPr>
              <a:spLocks noChangeArrowheads="1"/>
            </p:cNvSpPr>
            <p:nvPr/>
          </p:nvSpPr>
          <p:spPr bwMode="auto">
            <a:xfrm>
              <a:off x="1566" y="5429"/>
              <a:ext cx="4090" cy="446"/>
            </a:xfrm>
            <a:prstGeom prst="homePlate">
              <a:avLst>
                <a:gd name="adj" fmla="val 32818"/>
              </a:avLst>
            </a:prstGeom>
            <a:solidFill>
              <a:srgbClr val="8CC800"/>
            </a:solidFill>
            <a:ln w="6350">
              <a:solidFill>
                <a:srgbClr val="727272"/>
              </a:solidFill>
              <a:miter lim="800000"/>
              <a:headEnd/>
              <a:tailEnd/>
            </a:ln>
          </p:spPr>
          <p:txBody>
            <a:bodyPr lIns="61200" tIns="31824" rIns="61200" bIns="31824" anchor="ctr"/>
            <a:lstStyle/>
            <a:p>
              <a:pPr algn="ctr"/>
              <a:r>
                <a:rPr lang="en-GB" sz="1400" b="1" dirty="0" err="1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Бюджет</a:t>
              </a:r>
              <a:r>
                <a:rPr lang="bg-BG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иране</a:t>
              </a:r>
              <a:r>
                <a:rPr lang="en-GB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 и </a:t>
              </a:r>
              <a:r>
                <a:rPr lang="en-GB" sz="1400" b="1" dirty="0" err="1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Финанси</a:t>
              </a:r>
              <a:r>
                <a:rPr lang="bg-BG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ране</a:t>
              </a:r>
              <a:endParaRPr lang="bg-BG" sz="1400" dirty="0">
                <a:solidFill>
                  <a:schemeClr val="bg2"/>
                </a:solidFill>
                <a:latin typeface="Arial" charset="0"/>
                <a:ea typeface="Times New Roman" pitchFamily="18" charset="0"/>
                <a:cs typeface="Arial Narrow" pitchFamily="34" charset="0"/>
              </a:endParaRPr>
            </a:p>
          </p:txBody>
        </p:sp>
        <p:sp>
          <p:nvSpPr>
            <p:cNvPr id="13" name="AutoShape 8"/>
            <p:cNvSpPr>
              <a:spLocks noChangeArrowheads="1"/>
            </p:cNvSpPr>
            <p:nvPr/>
          </p:nvSpPr>
          <p:spPr bwMode="auto">
            <a:xfrm>
              <a:off x="1566" y="5968"/>
              <a:ext cx="8909" cy="447"/>
            </a:xfrm>
            <a:prstGeom prst="homePlate">
              <a:avLst>
                <a:gd name="adj" fmla="val 35837"/>
              </a:avLst>
            </a:prstGeom>
            <a:solidFill>
              <a:srgbClr val="8CC800"/>
            </a:solidFill>
            <a:ln w="6350">
              <a:solidFill>
                <a:srgbClr val="727272"/>
              </a:solidFill>
              <a:miter lim="800000"/>
              <a:headEnd/>
              <a:tailEnd/>
            </a:ln>
          </p:spPr>
          <p:txBody>
            <a:bodyPr lIns="61200" tIns="31824" rIns="61200" bIns="31824" anchor="ctr"/>
            <a:lstStyle/>
            <a:p>
              <a:pPr algn="ctr"/>
              <a:r>
                <a:rPr lang="bg-BG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Осъществяване на к</a:t>
              </a:r>
              <a:r>
                <a:rPr lang="ru-RU" sz="1400" b="1" dirty="0" err="1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онтрол</a:t>
              </a:r>
              <a:r>
                <a:rPr lang="ru-RU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 </a:t>
              </a:r>
              <a:r>
                <a:rPr lang="ru-RU" sz="1400" b="1" dirty="0" err="1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върху</a:t>
              </a:r>
              <a:r>
                <a:rPr lang="ru-RU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 </a:t>
              </a:r>
              <a:r>
                <a:rPr lang="ru-RU" sz="1400" b="1" dirty="0" err="1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изпълнението</a:t>
              </a:r>
              <a:r>
                <a:rPr lang="ru-RU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 на </a:t>
              </a:r>
              <a:r>
                <a:rPr lang="ru-RU" sz="1400" b="1" dirty="0" err="1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стратегията</a:t>
              </a:r>
              <a:r>
                <a:rPr lang="ru-RU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 за </a:t>
              </a:r>
              <a:r>
                <a:rPr lang="ru-RU" sz="1400" b="1" dirty="0" err="1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Електронно</a:t>
              </a:r>
              <a:r>
                <a:rPr lang="ru-RU" sz="1400" b="1" dirty="0">
                  <a:solidFill>
                    <a:schemeClr val="bg2"/>
                  </a:solidFill>
                  <a:latin typeface="Arial" charset="0"/>
                  <a:ea typeface="Times New Roman" pitchFamily="18" charset="0"/>
                  <a:cs typeface="Arial Narrow" pitchFamily="34" charset="0"/>
                </a:rPr>
                <a:t> управление</a:t>
              </a:r>
              <a:endParaRPr lang="ru-RU" sz="1400" dirty="0">
                <a:solidFill>
                  <a:schemeClr val="bg2"/>
                </a:solidFill>
                <a:latin typeface="Arial" charset="0"/>
                <a:ea typeface="Times New Roman" pitchFamily="18" charset="0"/>
                <a:cs typeface="Arial Narrow" pitchFamily="34" charset="0"/>
              </a:endParaRPr>
            </a:p>
          </p:txBody>
        </p:sp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516" y="4071"/>
              <a:ext cx="680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1200" tIns="31824" rIns="61200" bIns="31824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algn="ctr" eaLnBrk="1" hangingPunct="1"/>
              <a:endParaRPr lang="ru-RU">
                <a:latin typeface="Arial" charset="0"/>
                <a:ea typeface="Times New Roman" pitchFamily="18" charset="0"/>
                <a:cs typeface="Arial Narrow" pitchFamily="34" charset="0"/>
              </a:endParaRPr>
            </a:p>
          </p:txBody>
        </p:sp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1566" y="6591"/>
              <a:ext cx="852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1200" tIns="31824" rIns="61200" bIns="31824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ru-RU" sz="1200" b="1" dirty="0">
                  <a:latin typeface="+mn-lt"/>
                  <a:cs typeface="+mn-cs"/>
                </a:rPr>
                <a:t>ПРОЦЕСИ, ОСИГУРЯВАЩИ </a:t>
              </a:r>
              <a:r>
                <a:rPr lang="ru-RU" sz="1200" b="1" dirty="0" smtClean="0">
                  <a:latin typeface="+mn-lt"/>
                  <a:cs typeface="+mn-cs"/>
                </a:rPr>
                <a:t>ЕФИКАСНОСТ </a:t>
              </a:r>
              <a:r>
                <a:rPr lang="ru-RU" sz="1200" b="1" dirty="0">
                  <a:latin typeface="+mn-lt"/>
                  <a:cs typeface="+mn-cs"/>
                </a:rPr>
                <a:t>НА РАБОТАТА НА ЕЛЕКТРОННОТО ПРАВИТЕЛСТВО</a:t>
              </a:r>
            </a:p>
          </p:txBody>
        </p:sp>
      </p:grpSp>
      <p:sp>
        <p:nvSpPr>
          <p:cNvPr id="20" name="Rectangle 21"/>
          <p:cNvSpPr>
            <a:spLocks noChangeArrowheads="1"/>
          </p:cNvSpPr>
          <p:nvPr/>
        </p:nvSpPr>
        <p:spPr bwMode="auto">
          <a:xfrm>
            <a:off x="990600" y="1524000"/>
            <a:ext cx="67282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sz="1200" b="1" dirty="0"/>
              <a:t>ОСИГУРЯВАНЕ </a:t>
            </a:r>
            <a:r>
              <a:rPr lang="bg-BG" sz="1200" b="1" dirty="0"/>
              <a:t>ЕФЕКТИВНОСТ</a:t>
            </a:r>
            <a:r>
              <a:rPr lang="ru-RU" sz="1200" b="1" dirty="0"/>
              <a:t> НА ПРОЦЕСИТЕ</a:t>
            </a:r>
          </a:p>
          <a:p>
            <a:r>
              <a:rPr lang="ru-RU" sz="1200" b="1" dirty="0"/>
              <a:t> НА ЕЛЕКТРОННО УПРАВЛЕНИЕ</a:t>
            </a:r>
            <a:endParaRPr lang="bg-BG" sz="1200" b="1" dirty="0"/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838200" y="5791200"/>
            <a:ext cx="80772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ru-RU" sz="1400" dirty="0"/>
              <a:t>Ефективност и ефикасност </a:t>
            </a:r>
            <a:r>
              <a:rPr lang="ru-RU" sz="1400" dirty="0" smtClean="0"/>
              <a:t>могат да </a:t>
            </a:r>
            <a:r>
              <a:rPr lang="ru-RU" sz="1400" dirty="0"/>
              <a:t>се </a:t>
            </a:r>
            <a:r>
              <a:rPr lang="ru-RU" sz="1400" dirty="0" smtClean="0"/>
              <a:t>постигнат само </a:t>
            </a:r>
            <a:r>
              <a:rPr lang="ru-RU" sz="1400" dirty="0"/>
              <a:t>ако се </a:t>
            </a:r>
            <a:r>
              <a:rPr lang="ru-RU" sz="1400" dirty="0" smtClean="0"/>
              <a:t>създадат </a:t>
            </a:r>
            <a:r>
              <a:rPr lang="ru-RU" sz="1400" dirty="0"/>
              <a:t>условия администрациите да работят съвместно по електронен път. От първостепенно значение е да се интегрират и стандартизират информационните системи и работните процеси.</a:t>
            </a:r>
            <a:endParaRPr lang="bg-BG" sz="1400" dirty="0"/>
          </a:p>
        </p:txBody>
      </p:sp>
      <p:graphicFrame>
        <p:nvGraphicFramePr>
          <p:cNvPr id="28" name="Diagram 27"/>
          <p:cNvGraphicFramePr/>
          <p:nvPr/>
        </p:nvGraphicFramePr>
        <p:xfrm>
          <a:off x="990600" y="4114800"/>
          <a:ext cx="7696200" cy="175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066800"/>
          </a:xfrm>
        </p:spPr>
        <p:txBody>
          <a:bodyPr/>
          <a:lstStyle/>
          <a:p>
            <a:r>
              <a:rPr lang="bg-BG" dirty="0" smtClean="0"/>
              <a:t>Цели на проекта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905000"/>
          <a:ext cx="8229600" cy="4325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65401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066800"/>
          </a:xfrm>
        </p:spPr>
        <p:txBody>
          <a:bodyPr>
            <a:normAutofit/>
          </a:bodyPr>
          <a:lstStyle/>
          <a:p>
            <a:r>
              <a:rPr lang="bg-BG" dirty="0" smtClean="0"/>
              <a:t>Ефекти</a:t>
            </a:r>
            <a:endParaRPr lang="bg-BG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1626186"/>
              </p:ext>
            </p:extLst>
          </p:nvPr>
        </p:nvGraphicFramePr>
        <p:xfrm>
          <a:off x="457200" y="1905000"/>
          <a:ext cx="8229600" cy="39837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7294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458200" cy="1066800"/>
          </a:xfrm>
        </p:spPr>
        <p:txBody>
          <a:bodyPr>
            <a:normAutofit/>
          </a:bodyPr>
          <a:lstStyle/>
          <a:p>
            <a:r>
              <a:rPr lang="bg-BG" dirty="0" smtClean="0"/>
              <a:t>Задачи и предмет на поръчката</a:t>
            </a:r>
            <a:endParaRPr lang="en-GB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09600" y="2057400"/>
            <a:ext cx="8159262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indent="450850"/>
            <a:r>
              <a:rPr lang="bg-BG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роектът „РАЗВИТИЕ </a:t>
            </a:r>
            <a:r>
              <a:rPr lang="bg-BG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НА АДМИНИСТРАТИВНОТО ОБСЛУЖВАНЕ ПО ЕЛЕКТРОНЕН </a:t>
            </a:r>
            <a:r>
              <a:rPr lang="bg-BG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ЪТ” има следните </a:t>
            </a:r>
            <a:r>
              <a:rPr lang="bg-BG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бособени позиции:</a:t>
            </a:r>
          </a:p>
          <a:p>
            <a:pPr indent="450850"/>
            <a:endParaRPr lang="bg-BG" sz="16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indent="450850"/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1. </a:t>
            </a:r>
            <a:r>
              <a:rPr lang="bg-BG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БОСОБЕНА ПОЗИЦИЯ № 1: „Анализ, идентифициране и вписване на първичните администратори на данни и техните услуги в регистрите на ЕП”;</a:t>
            </a:r>
          </a:p>
          <a:p>
            <a:pPr indent="450850"/>
            <a:endParaRPr lang="bg-BG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indent="450850"/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2. </a:t>
            </a:r>
            <a:r>
              <a:rPr lang="bg-BG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БОСОБЕНА ПОЗИЦИЯ № 2: „Реализиране на приоритетни административни услуги за централната администрация”;</a:t>
            </a:r>
          </a:p>
          <a:p>
            <a:pPr indent="450850"/>
            <a:endParaRPr lang="bg-BG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indent="450850"/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3. </a:t>
            </a:r>
            <a:r>
              <a:rPr lang="bg-BG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БОСОБЕНА ПОЗИЦИЯ № 3: „Реализиране на приоритетни административни услуги за общинската администрация”;</a:t>
            </a:r>
          </a:p>
          <a:p>
            <a:pPr indent="450850"/>
            <a:r>
              <a:rPr lang="bg-BG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	</a:t>
            </a:r>
          </a:p>
          <a:p>
            <a:pPr indent="450850"/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4. </a:t>
            </a:r>
            <a:r>
              <a:rPr lang="bg-BG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БОСОБЕНА ПОЗИЦИЯ № 4: „Разработване на референтен модел на архитектура за централните администрации и общинските администрации”;</a:t>
            </a:r>
          </a:p>
          <a:p>
            <a:pPr indent="450850"/>
            <a:endParaRPr lang="bg-BG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indent="450850"/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5. </a:t>
            </a:r>
            <a:r>
              <a:rPr lang="bg-BG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БОСОБЕНА ПОЗИЦИЯ № 5: „Усъвършенстване на портала и доизграждане на системата на електронното правителство във връзка с административно обслужване</a:t>
            </a:r>
            <a:r>
              <a:rPr lang="bg-BG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”.</a:t>
            </a:r>
            <a:endParaRPr lang="bg-BG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066800"/>
          </a:xfrm>
        </p:spPr>
        <p:txBody>
          <a:bodyPr>
            <a:normAutofit fontScale="90000"/>
          </a:bodyPr>
          <a:lstStyle/>
          <a:p>
            <a:r>
              <a:rPr lang="ru-RU" sz="2400" b="1" dirty="0" smtClean="0"/>
              <a:t>1. Анализ</a:t>
            </a:r>
            <a:r>
              <a:rPr lang="ru-RU" sz="2400" b="1" dirty="0"/>
              <a:t>, идентифициране и вписване на първичните администратори на данни в регистрите на ЕП </a:t>
            </a:r>
            <a:endParaRPr lang="en-US" sz="2400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2057400"/>
          <a:ext cx="8229600" cy="4136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51235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0</TotalTime>
  <Words>1631</Words>
  <Application>Microsoft Office PowerPoint</Application>
  <PresentationFormat>On-screen Show (4:3)</PresentationFormat>
  <Paragraphs>219</Paragraphs>
  <Slides>23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Urban</vt:lpstr>
      <vt:lpstr>Visio</vt:lpstr>
      <vt:lpstr> Проект „РАЗВИТИЕ НА АДМИНИСТРАТИВНОТО ОБСЛУЖВАНЕ ПО ЕЛЕКТРОНЕН ПЪТ“</vt:lpstr>
      <vt:lpstr>Съдържание</vt:lpstr>
      <vt:lpstr>Основни цели</vt:lpstr>
      <vt:lpstr>PowerPoint Presentation</vt:lpstr>
      <vt:lpstr>PowerPoint Presentation</vt:lpstr>
      <vt:lpstr>Цели на проекта</vt:lpstr>
      <vt:lpstr>Ефекти</vt:lpstr>
      <vt:lpstr>Задачи и предмет на поръчката</vt:lpstr>
      <vt:lpstr>1. Анализ, идентифициране и вписване на първичните администратори на данни в регистрите на ЕП </vt:lpstr>
      <vt:lpstr>2. Реализация на приоритетни административни услуги за централна администрация</vt:lpstr>
      <vt:lpstr>3. Реализация на приоритетни административни услуги за общинска администрация</vt:lpstr>
      <vt:lpstr>4. Разработване на  референтен модел на архитектура за централните администрации и общинските администрации</vt:lpstr>
      <vt:lpstr>5. Усъвършенстване на портала и доизграждане на системата на електронното правителство във връзка с административно обслужване(АО) (1/2)</vt:lpstr>
      <vt:lpstr>5. Усъвършенстване на портала и доизграждане на системата на електронното правителство във връзка с административно обслужване(АО) (2/2)</vt:lpstr>
      <vt:lpstr>Организация на документацията - 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Съответствие с националните и европейски инициативи в областта на ЕУ</vt:lpstr>
      <vt:lpstr>Отворена дискусия и въпроси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07-26T22:03:31Z</dcterms:created>
  <dcterms:modified xsi:type="dcterms:W3CDTF">2011-07-27T06:56:50Z</dcterms:modified>
</cp:coreProperties>
</file>